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C232B7" w:rsidRPr="006C5236">
        <w:t>28</w:t>
      </w:r>
      <w:r w:rsidR="009F2E68" w:rsidRPr="006C5236">
        <w:t xml:space="preserve"> April </w:t>
      </w:r>
      <w:r w:rsidR="000D7DD7" w:rsidRPr="006C5236">
        <w:t>2</w:t>
      </w:r>
      <w:r w:rsidR="009F2E68" w:rsidRPr="006C5236">
        <w:t>014</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F07329" w:rsidRPr="006C5236">
              <w:rPr>
                <w:b w:val="0"/>
                <w:i/>
                <w:sz w:val="24"/>
              </w:rPr>
              <w:t>50</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pPr>
              <w:pStyle w:val="Title"/>
              <w:spacing w:before="0" w:after="0"/>
              <w:rPr>
                <w:b w:val="0"/>
                <w:i/>
                <w:sz w:val="20"/>
              </w:rPr>
            </w:pPr>
            <w:r w:rsidRPr="006C5236">
              <w:rPr>
                <w:b w:val="0"/>
                <w:i/>
                <w:sz w:val="20"/>
              </w:rPr>
              <w:t xml:space="preserve">Tgl: </w:t>
            </w:r>
            <w:r w:rsidR="00FA455D" w:rsidRPr="006C5236">
              <w:rPr>
                <w:b w:val="0"/>
                <w:i/>
                <w:sz w:val="20"/>
              </w:rPr>
              <w:t>15</w:t>
            </w:r>
            <w:r w:rsidR="009F2E68" w:rsidRPr="006C5236">
              <w:rPr>
                <w:b w:val="0"/>
                <w:i/>
                <w:sz w:val="20"/>
              </w:rPr>
              <w:t xml:space="preserve"> April 2014</w:t>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bookmarkStart w:id="0" w:name="_GoBack"/>
    <w:bookmarkEnd w:id="0"/>
    <w:p w:rsidR="0090257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sidRPr="006C5236">
        <w:rPr>
          <w:b/>
        </w:rPr>
        <w:fldChar w:fldCharType="begin"/>
      </w:r>
      <w:r w:rsidRPr="006C5236">
        <w:rPr>
          <w:b/>
        </w:rPr>
        <w:instrText xml:space="preserve"> TOC \o "1-3" </w:instrText>
      </w:r>
      <w:r w:rsidRPr="006C5236">
        <w:rPr>
          <w:b/>
        </w:rPr>
        <w:fldChar w:fldCharType="separate"/>
      </w:r>
      <w:r w:rsidR="00902579">
        <w:rPr>
          <w:noProof/>
        </w:rPr>
        <w:t>1</w:t>
      </w:r>
      <w:r w:rsidR="00902579">
        <w:rPr>
          <w:rFonts w:asciiTheme="minorHAnsi" w:eastAsiaTheme="minorEastAsia" w:hAnsiTheme="minorHAnsi" w:cstheme="minorBidi"/>
          <w:noProof/>
          <w:sz w:val="22"/>
          <w:szCs w:val="22"/>
          <w:lang w:val="en-US"/>
        </w:rPr>
        <w:tab/>
      </w:r>
      <w:r w:rsidR="00902579">
        <w:rPr>
          <w:noProof/>
        </w:rPr>
        <w:t>Pendahuluan</w:t>
      </w:r>
      <w:r w:rsidR="00902579">
        <w:rPr>
          <w:noProof/>
        </w:rPr>
        <w:tab/>
      </w:r>
      <w:r w:rsidR="00902579">
        <w:rPr>
          <w:noProof/>
        </w:rPr>
        <w:fldChar w:fldCharType="begin"/>
      </w:r>
      <w:r w:rsidR="00902579">
        <w:rPr>
          <w:noProof/>
        </w:rPr>
        <w:instrText xml:space="preserve"> PAGEREF _Toc386438068 \h </w:instrText>
      </w:r>
      <w:r w:rsidR="00902579">
        <w:rPr>
          <w:noProof/>
        </w:rPr>
      </w:r>
      <w:r w:rsidR="00902579">
        <w:rPr>
          <w:noProof/>
        </w:rPr>
        <w:fldChar w:fldCharType="separate"/>
      </w:r>
      <w:r w:rsidR="00902579">
        <w:rPr>
          <w:noProof/>
        </w:rPr>
        <w:t>6</w:t>
      </w:r>
      <w:r w:rsidR="00902579">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38069 \h </w:instrText>
      </w:r>
      <w:r>
        <w:rPr>
          <w:noProof/>
        </w:rPr>
      </w:r>
      <w:r>
        <w:rPr>
          <w:noProof/>
        </w:rPr>
        <w:fldChar w:fldCharType="separate"/>
      </w:r>
      <w:r>
        <w:rPr>
          <w:noProof/>
        </w:rPr>
        <w:t>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38070 \h </w:instrText>
      </w:r>
      <w:r>
        <w:rPr>
          <w:noProof/>
        </w:rPr>
      </w:r>
      <w:r>
        <w:rPr>
          <w:noProof/>
        </w:rPr>
        <w:fldChar w:fldCharType="separate"/>
      </w:r>
      <w:r>
        <w:rPr>
          <w:noProof/>
        </w:rPr>
        <w:t>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38071 \h </w:instrText>
      </w:r>
      <w:r>
        <w:rPr>
          <w:noProof/>
        </w:rPr>
      </w:r>
      <w:r>
        <w:rPr>
          <w:noProof/>
        </w:rPr>
        <w:fldChar w:fldCharType="separate"/>
      </w:r>
      <w:r>
        <w:rPr>
          <w:noProof/>
        </w:rPr>
        <w:t>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38072 \h </w:instrText>
      </w:r>
      <w:r>
        <w:rPr>
          <w:noProof/>
        </w:rPr>
      </w:r>
      <w:r>
        <w:rPr>
          <w:noProof/>
        </w:rPr>
        <w:fldChar w:fldCharType="separate"/>
      </w:r>
      <w:r>
        <w:rPr>
          <w:noProof/>
        </w:rPr>
        <w:t>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38073 \h </w:instrText>
      </w:r>
      <w:r>
        <w:rPr>
          <w:noProof/>
        </w:rPr>
      </w:r>
      <w:r>
        <w:rPr>
          <w:noProof/>
        </w:rPr>
        <w:fldChar w:fldCharType="separate"/>
      </w:r>
      <w:r>
        <w:rPr>
          <w:noProof/>
        </w:rPr>
        <w:t>7</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38074 \h </w:instrText>
      </w:r>
      <w:r>
        <w:rPr>
          <w:noProof/>
        </w:rPr>
      </w:r>
      <w:r>
        <w:rPr>
          <w:noProof/>
        </w:rPr>
        <w:fldChar w:fldCharType="separate"/>
      </w:r>
      <w:r>
        <w:rPr>
          <w:noProof/>
        </w:rPr>
        <w:t>8</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38075 \h </w:instrText>
      </w:r>
      <w:r>
        <w:rPr>
          <w:noProof/>
        </w:rPr>
      </w:r>
      <w:r>
        <w:rPr>
          <w:noProof/>
        </w:rPr>
        <w:fldChar w:fldCharType="separate"/>
      </w:r>
      <w:r>
        <w:rPr>
          <w:noProof/>
        </w:rPr>
        <w:t>8</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38076 \h </w:instrText>
      </w:r>
      <w:r>
        <w:rPr>
          <w:noProof/>
        </w:rPr>
      </w:r>
      <w:r>
        <w:rPr>
          <w:noProof/>
        </w:rPr>
        <w:fldChar w:fldCharType="separate"/>
      </w:r>
      <w:r>
        <w:rPr>
          <w:noProof/>
        </w:rPr>
        <w:t>9</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38077 \h </w:instrText>
      </w:r>
      <w:r>
        <w:rPr>
          <w:noProof/>
        </w:rPr>
      </w:r>
      <w:r>
        <w:rPr>
          <w:noProof/>
        </w:rPr>
        <w:fldChar w:fldCharType="separate"/>
      </w:r>
      <w:r>
        <w:rPr>
          <w:noProof/>
        </w:rPr>
        <w:t>1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38078 \h </w:instrText>
      </w:r>
      <w:r>
        <w:rPr>
          <w:noProof/>
        </w:rPr>
      </w:r>
      <w:r>
        <w:rPr>
          <w:noProof/>
        </w:rPr>
        <w:fldChar w:fldCharType="separate"/>
      </w:r>
      <w:r>
        <w:rPr>
          <w:noProof/>
        </w:rPr>
        <w:t>1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38079 \h </w:instrText>
      </w:r>
      <w:r>
        <w:rPr>
          <w:noProof/>
        </w:rPr>
      </w:r>
      <w:r>
        <w:rPr>
          <w:noProof/>
        </w:rPr>
        <w:fldChar w:fldCharType="separate"/>
      </w:r>
      <w:r>
        <w:rPr>
          <w:noProof/>
        </w:rPr>
        <w:t>16</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38080 \h </w:instrText>
      </w:r>
      <w:r>
        <w:rPr>
          <w:noProof/>
        </w:rPr>
      </w:r>
      <w:r>
        <w:rPr>
          <w:noProof/>
        </w:rPr>
        <w:fldChar w:fldCharType="separate"/>
      </w:r>
      <w:r>
        <w:rPr>
          <w:noProof/>
        </w:rPr>
        <w:t>1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38081 \h </w:instrText>
      </w:r>
      <w:r>
        <w:rPr>
          <w:noProof/>
        </w:rPr>
      </w:r>
      <w:r>
        <w:rPr>
          <w:noProof/>
        </w:rPr>
        <w:fldChar w:fldCharType="separate"/>
      </w:r>
      <w:r>
        <w:rPr>
          <w:noProof/>
        </w:rPr>
        <w:t>1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38082 \h </w:instrText>
      </w:r>
      <w:r>
        <w:rPr>
          <w:noProof/>
        </w:rPr>
      </w:r>
      <w:r>
        <w:rPr>
          <w:noProof/>
        </w:rPr>
        <w:fldChar w:fldCharType="separate"/>
      </w:r>
      <w:r>
        <w:rPr>
          <w:noProof/>
        </w:rPr>
        <w:t>1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38083 \h </w:instrText>
      </w:r>
      <w:r>
        <w:rPr>
          <w:noProof/>
        </w:rPr>
      </w:r>
      <w:r>
        <w:rPr>
          <w:noProof/>
        </w:rPr>
        <w:fldChar w:fldCharType="separate"/>
      </w:r>
      <w:r>
        <w:rPr>
          <w:noProof/>
        </w:rPr>
        <w:t>18</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38084 \h </w:instrText>
      </w:r>
      <w:r>
        <w:rPr>
          <w:noProof/>
        </w:rPr>
      </w:r>
      <w:r>
        <w:rPr>
          <w:noProof/>
        </w:rPr>
        <w:fldChar w:fldCharType="separate"/>
      </w:r>
      <w:r>
        <w:rPr>
          <w:noProof/>
        </w:rPr>
        <w:t>18</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38085 \h </w:instrText>
      </w:r>
      <w:r>
        <w:rPr>
          <w:noProof/>
        </w:rPr>
      </w:r>
      <w:r>
        <w:rPr>
          <w:noProof/>
        </w:rPr>
        <w:fldChar w:fldCharType="separate"/>
      </w:r>
      <w:r>
        <w:rPr>
          <w:noProof/>
        </w:rPr>
        <w:t>20</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38086 \h </w:instrText>
      </w:r>
      <w:r>
        <w:rPr>
          <w:noProof/>
        </w:rPr>
      </w:r>
      <w:r>
        <w:rPr>
          <w:noProof/>
        </w:rPr>
        <w:fldChar w:fldCharType="separate"/>
      </w:r>
      <w:r>
        <w:rPr>
          <w:noProof/>
        </w:rPr>
        <w:t>2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38087 \h </w:instrText>
      </w:r>
      <w:r>
        <w:rPr>
          <w:noProof/>
        </w:rPr>
      </w:r>
      <w:r>
        <w:rPr>
          <w:noProof/>
        </w:rPr>
        <w:fldChar w:fldCharType="separate"/>
      </w:r>
      <w:r>
        <w:rPr>
          <w:noProof/>
        </w:rPr>
        <w:t>3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38088 \h </w:instrText>
      </w:r>
      <w:r>
        <w:rPr>
          <w:noProof/>
        </w:rPr>
      </w:r>
      <w:r>
        <w:rPr>
          <w:noProof/>
        </w:rPr>
        <w:fldChar w:fldCharType="separate"/>
      </w:r>
      <w:r>
        <w:rPr>
          <w:noProof/>
        </w:rPr>
        <w:t>3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38089 \h </w:instrText>
      </w:r>
      <w:r>
        <w:rPr>
          <w:noProof/>
        </w:rPr>
      </w:r>
      <w:r>
        <w:rPr>
          <w:noProof/>
        </w:rPr>
        <w:fldChar w:fldCharType="separate"/>
      </w:r>
      <w:r>
        <w:rPr>
          <w:noProof/>
        </w:rPr>
        <w:t>42</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38090 \h </w:instrText>
      </w:r>
      <w:r>
        <w:rPr>
          <w:noProof/>
        </w:rPr>
      </w:r>
      <w:r>
        <w:rPr>
          <w:noProof/>
        </w:rPr>
        <w:fldChar w:fldCharType="separate"/>
      </w:r>
      <w:r>
        <w:rPr>
          <w:noProof/>
        </w:rPr>
        <w:t>4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38091 \h </w:instrText>
      </w:r>
      <w:r>
        <w:rPr>
          <w:noProof/>
        </w:rPr>
      </w:r>
      <w:r>
        <w:rPr>
          <w:noProof/>
        </w:rPr>
        <w:fldChar w:fldCharType="separate"/>
      </w:r>
      <w:r>
        <w:rPr>
          <w:noProof/>
        </w:rPr>
        <w:t>4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3.4.3</w:t>
      </w:r>
      <w:r>
        <w:rPr>
          <w:rFonts w:asciiTheme="minorHAnsi" w:eastAsiaTheme="minorEastAsia" w:hAnsiTheme="minorHAnsi" w:cstheme="minorBidi"/>
          <w:noProof/>
          <w:sz w:val="22"/>
          <w:szCs w:val="22"/>
          <w:lang w:val="en-US"/>
        </w:rPr>
        <w:tab/>
      </w:r>
      <w:r w:rsidRPr="008A3DB3">
        <w:rPr>
          <w:noProof/>
          <w:color w:val="FF0000"/>
        </w:rPr>
        <w:t>Stereotyped Class Jadwal</w:t>
      </w:r>
      <w:r>
        <w:rPr>
          <w:noProof/>
        </w:rPr>
        <w:tab/>
      </w:r>
      <w:r>
        <w:rPr>
          <w:noProof/>
        </w:rPr>
        <w:fldChar w:fldCharType="begin"/>
      </w:r>
      <w:r>
        <w:rPr>
          <w:noProof/>
        </w:rPr>
        <w:instrText xml:space="preserve"> PAGEREF _Toc386438092 \h </w:instrText>
      </w:r>
      <w:r>
        <w:rPr>
          <w:noProof/>
        </w:rPr>
      </w:r>
      <w:r>
        <w:rPr>
          <w:noProof/>
        </w:rPr>
        <w:fldChar w:fldCharType="separate"/>
      </w:r>
      <w:r>
        <w:rPr>
          <w:noProof/>
        </w:rPr>
        <w:t>4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38093 \h </w:instrText>
      </w:r>
      <w:r>
        <w:rPr>
          <w:noProof/>
        </w:rPr>
      </w:r>
      <w:r>
        <w:rPr>
          <w:noProof/>
        </w:rPr>
        <w:fldChar w:fldCharType="separate"/>
      </w:r>
      <w:r>
        <w:rPr>
          <w:noProof/>
        </w:rPr>
        <w:t>4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38094 \h </w:instrText>
      </w:r>
      <w:r>
        <w:rPr>
          <w:noProof/>
        </w:rPr>
      </w:r>
      <w:r>
        <w:rPr>
          <w:noProof/>
        </w:rPr>
        <w:fldChar w:fldCharType="separate"/>
      </w:r>
      <w:r>
        <w:rPr>
          <w:noProof/>
        </w:rPr>
        <w:t>4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38095 \h </w:instrText>
      </w:r>
      <w:r>
        <w:rPr>
          <w:noProof/>
        </w:rPr>
      </w:r>
      <w:r>
        <w:rPr>
          <w:noProof/>
        </w:rPr>
        <w:fldChar w:fldCharType="separate"/>
      </w:r>
      <w:r>
        <w:rPr>
          <w:noProof/>
        </w:rPr>
        <w:t>45</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38096 \h </w:instrText>
      </w:r>
      <w:r>
        <w:rPr>
          <w:noProof/>
        </w:rPr>
      </w:r>
      <w:r>
        <w:rPr>
          <w:noProof/>
        </w:rPr>
        <w:fldChar w:fldCharType="separate"/>
      </w:r>
      <w:r>
        <w:rPr>
          <w:noProof/>
        </w:rPr>
        <w:t>4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38097 \h </w:instrText>
      </w:r>
      <w:r>
        <w:rPr>
          <w:noProof/>
        </w:rPr>
      </w:r>
      <w:r>
        <w:rPr>
          <w:noProof/>
        </w:rPr>
        <w:fldChar w:fldCharType="separate"/>
      </w:r>
      <w:r>
        <w:rPr>
          <w:noProof/>
        </w:rPr>
        <w:t>4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38098 \h </w:instrText>
      </w:r>
      <w:r>
        <w:rPr>
          <w:noProof/>
        </w:rPr>
      </w:r>
      <w:r>
        <w:rPr>
          <w:noProof/>
        </w:rPr>
        <w:fldChar w:fldCharType="separate"/>
      </w:r>
      <w:r>
        <w:rPr>
          <w:noProof/>
        </w:rPr>
        <w:t>46</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38099 \h </w:instrText>
      </w:r>
      <w:r>
        <w:rPr>
          <w:noProof/>
        </w:rPr>
      </w:r>
      <w:r>
        <w:rPr>
          <w:noProof/>
        </w:rPr>
        <w:fldChar w:fldCharType="separate"/>
      </w:r>
      <w:r>
        <w:rPr>
          <w:noProof/>
        </w:rPr>
        <w:t>46</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38100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2</w:t>
      </w:r>
      <w:r>
        <w:rPr>
          <w:rFonts w:asciiTheme="minorHAnsi" w:eastAsiaTheme="minorEastAsia" w:hAnsiTheme="minorHAnsi" w:cstheme="minorBidi"/>
          <w:noProof/>
          <w:sz w:val="22"/>
          <w:szCs w:val="22"/>
          <w:lang w:val="en-US"/>
        </w:rPr>
        <w:tab/>
      </w:r>
      <w:r w:rsidRPr="008A3DB3">
        <w:rPr>
          <w:noProof/>
          <w:color w:val="FF0000"/>
        </w:rPr>
        <w:t>Stereotyped Class TambahJadwalView</w:t>
      </w:r>
      <w:r>
        <w:rPr>
          <w:noProof/>
        </w:rPr>
        <w:tab/>
      </w:r>
      <w:r>
        <w:rPr>
          <w:noProof/>
        </w:rPr>
        <w:fldChar w:fldCharType="begin"/>
      </w:r>
      <w:r>
        <w:rPr>
          <w:noProof/>
        </w:rPr>
        <w:instrText xml:space="preserve"> PAGEREF _Toc386438101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3</w:t>
      </w:r>
      <w:r>
        <w:rPr>
          <w:rFonts w:asciiTheme="minorHAnsi" w:eastAsiaTheme="minorEastAsia" w:hAnsiTheme="minorHAnsi" w:cstheme="minorBidi"/>
          <w:noProof/>
          <w:sz w:val="22"/>
          <w:szCs w:val="22"/>
          <w:lang w:val="en-US"/>
        </w:rPr>
        <w:tab/>
      </w:r>
      <w:r w:rsidRPr="008A3DB3">
        <w:rPr>
          <w:noProof/>
          <w:color w:val="FF0000"/>
        </w:rPr>
        <w:t>Stereotyped Class HapusJadwalView</w:t>
      </w:r>
      <w:r>
        <w:rPr>
          <w:noProof/>
        </w:rPr>
        <w:tab/>
      </w:r>
      <w:r>
        <w:rPr>
          <w:noProof/>
        </w:rPr>
        <w:fldChar w:fldCharType="begin"/>
      </w:r>
      <w:r>
        <w:rPr>
          <w:noProof/>
        </w:rPr>
        <w:instrText xml:space="preserve"> PAGEREF _Toc386438102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4</w:t>
      </w:r>
      <w:r>
        <w:rPr>
          <w:rFonts w:asciiTheme="minorHAnsi" w:eastAsiaTheme="minorEastAsia" w:hAnsiTheme="minorHAnsi" w:cstheme="minorBidi"/>
          <w:noProof/>
          <w:sz w:val="22"/>
          <w:szCs w:val="22"/>
          <w:lang w:val="en-US"/>
        </w:rPr>
        <w:tab/>
      </w:r>
      <w:r w:rsidRPr="008A3DB3">
        <w:rPr>
          <w:noProof/>
          <w:color w:val="FF0000"/>
        </w:rPr>
        <w:t>Stereotyped Class EditJadwalView</w:t>
      </w:r>
      <w:r>
        <w:rPr>
          <w:noProof/>
        </w:rPr>
        <w:tab/>
      </w:r>
      <w:r>
        <w:rPr>
          <w:noProof/>
        </w:rPr>
        <w:fldChar w:fldCharType="begin"/>
      </w:r>
      <w:r>
        <w:rPr>
          <w:noProof/>
        </w:rPr>
        <w:instrText xml:space="preserve"> PAGEREF _Toc386438103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5</w:t>
      </w:r>
      <w:r>
        <w:rPr>
          <w:rFonts w:asciiTheme="minorHAnsi" w:eastAsiaTheme="minorEastAsia" w:hAnsiTheme="minorHAnsi" w:cstheme="minorBidi"/>
          <w:noProof/>
          <w:sz w:val="22"/>
          <w:szCs w:val="22"/>
          <w:lang w:val="en-US"/>
        </w:rPr>
        <w:tab/>
      </w:r>
      <w:r w:rsidRPr="008A3DB3">
        <w:rPr>
          <w:noProof/>
          <w:color w:val="FF0000"/>
        </w:rPr>
        <w:t>Stereotyped Class LihatJadwalView</w:t>
      </w:r>
      <w:r>
        <w:rPr>
          <w:noProof/>
        </w:rPr>
        <w:tab/>
      </w:r>
      <w:r>
        <w:rPr>
          <w:noProof/>
        </w:rPr>
        <w:fldChar w:fldCharType="begin"/>
      </w:r>
      <w:r>
        <w:rPr>
          <w:noProof/>
        </w:rPr>
        <w:instrText xml:space="preserve"> PAGEREF _Toc386438104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6</w:t>
      </w:r>
      <w:r>
        <w:rPr>
          <w:rFonts w:asciiTheme="minorHAnsi" w:eastAsiaTheme="minorEastAsia" w:hAnsiTheme="minorHAnsi" w:cstheme="minorBidi"/>
          <w:noProof/>
          <w:sz w:val="22"/>
          <w:szCs w:val="22"/>
          <w:lang w:val="en-US"/>
        </w:rPr>
        <w:tab/>
      </w:r>
      <w:r w:rsidRPr="008A3DB3">
        <w:rPr>
          <w:noProof/>
          <w:color w:val="FF0000"/>
        </w:rPr>
        <w:t>Stereotyped Class DaftarJadwalView</w:t>
      </w:r>
      <w:r>
        <w:rPr>
          <w:noProof/>
        </w:rPr>
        <w:tab/>
      </w:r>
      <w:r>
        <w:rPr>
          <w:noProof/>
        </w:rPr>
        <w:fldChar w:fldCharType="begin"/>
      </w:r>
      <w:r>
        <w:rPr>
          <w:noProof/>
        </w:rPr>
        <w:instrText xml:space="preserve"> PAGEREF _Toc386438105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38106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38107 \h </w:instrText>
      </w:r>
      <w:r>
        <w:rPr>
          <w:noProof/>
        </w:rPr>
      </w:r>
      <w:r>
        <w:rPr>
          <w:noProof/>
        </w:rPr>
        <w:fldChar w:fldCharType="separate"/>
      </w:r>
      <w:r>
        <w:rPr>
          <w:noProof/>
        </w:rPr>
        <w:t>48</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38108 \h </w:instrText>
      </w:r>
      <w:r>
        <w:rPr>
          <w:noProof/>
        </w:rPr>
      </w:r>
      <w:r>
        <w:rPr>
          <w:noProof/>
        </w:rPr>
        <w:fldChar w:fldCharType="separate"/>
      </w:r>
      <w:r>
        <w:rPr>
          <w:noProof/>
        </w:rPr>
        <w:t>48</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38109 \h </w:instrText>
      </w:r>
      <w:r>
        <w:rPr>
          <w:noProof/>
        </w:rPr>
      </w:r>
      <w:r>
        <w:rPr>
          <w:noProof/>
        </w:rPr>
        <w:fldChar w:fldCharType="separate"/>
      </w:r>
      <w:r>
        <w:rPr>
          <w:noProof/>
        </w:rPr>
        <w:t>48</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38110 \h </w:instrText>
      </w:r>
      <w:r>
        <w:rPr>
          <w:noProof/>
        </w:rPr>
      </w:r>
      <w:r>
        <w:rPr>
          <w:noProof/>
        </w:rPr>
        <w:fldChar w:fldCharType="separate"/>
      </w:r>
      <w:r>
        <w:rPr>
          <w:noProof/>
        </w:rPr>
        <w:t>49</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38111 \h </w:instrText>
      </w:r>
      <w:r>
        <w:rPr>
          <w:noProof/>
        </w:rPr>
      </w:r>
      <w:r>
        <w:rPr>
          <w:noProof/>
        </w:rPr>
        <w:fldChar w:fldCharType="separate"/>
      </w:r>
      <w:r>
        <w:rPr>
          <w:noProof/>
        </w:rPr>
        <w:t>49</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38112 \h </w:instrText>
      </w:r>
      <w:r>
        <w:rPr>
          <w:noProof/>
        </w:rPr>
      </w:r>
      <w:r>
        <w:rPr>
          <w:noProof/>
        </w:rPr>
        <w:fldChar w:fldCharType="separate"/>
      </w:r>
      <w:r>
        <w:rPr>
          <w:noProof/>
        </w:rPr>
        <w:t>49</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38113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38114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38115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38116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38117 \h </w:instrText>
      </w:r>
      <w:r>
        <w:rPr>
          <w:noProof/>
        </w:rPr>
      </w:r>
      <w:r>
        <w:rPr>
          <w:noProof/>
        </w:rPr>
        <w:fldChar w:fldCharType="separate"/>
      </w:r>
      <w:r>
        <w:rPr>
          <w:noProof/>
        </w:rPr>
        <w:t>51</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38118 \h </w:instrText>
      </w:r>
      <w:r>
        <w:rPr>
          <w:noProof/>
        </w:rPr>
      </w:r>
      <w:r>
        <w:rPr>
          <w:noProof/>
        </w:rPr>
        <w:fldChar w:fldCharType="separate"/>
      </w:r>
      <w:r>
        <w:rPr>
          <w:noProof/>
        </w:rPr>
        <w:t>51</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38119 \h </w:instrText>
      </w:r>
      <w:r>
        <w:rPr>
          <w:noProof/>
        </w:rPr>
      </w:r>
      <w:r>
        <w:rPr>
          <w:noProof/>
        </w:rPr>
        <w:fldChar w:fldCharType="separate"/>
      </w:r>
      <w:r>
        <w:rPr>
          <w:noProof/>
        </w:rPr>
        <w:t>51</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38120 \h </w:instrText>
      </w:r>
      <w:r>
        <w:rPr>
          <w:noProof/>
        </w:rPr>
      </w:r>
      <w:r>
        <w:rPr>
          <w:noProof/>
        </w:rPr>
        <w:fldChar w:fldCharType="separate"/>
      </w:r>
      <w:r>
        <w:rPr>
          <w:noProof/>
        </w:rPr>
        <w:t>52</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38121 \h </w:instrText>
      </w:r>
      <w:r>
        <w:rPr>
          <w:noProof/>
        </w:rPr>
      </w:r>
      <w:r>
        <w:rPr>
          <w:noProof/>
        </w:rPr>
        <w:fldChar w:fldCharType="separate"/>
      </w:r>
      <w:r>
        <w:rPr>
          <w:noProof/>
        </w:rPr>
        <w:t>52</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33</w:t>
      </w:r>
      <w:r>
        <w:rPr>
          <w:rFonts w:asciiTheme="minorHAnsi" w:eastAsiaTheme="minorEastAsia" w:hAnsiTheme="minorHAnsi" w:cstheme="minorBidi"/>
          <w:noProof/>
          <w:sz w:val="22"/>
          <w:szCs w:val="22"/>
          <w:lang w:val="en-US"/>
        </w:rPr>
        <w:tab/>
      </w:r>
      <w:r w:rsidRPr="008A3DB3">
        <w:rPr>
          <w:noProof/>
          <w:color w:val="FF0000"/>
        </w:rPr>
        <w:t>Stereotyped Class &lt;nama elemen logical view&gt;</w:t>
      </w:r>
      <w:r>
        <w:rPr>
          <w:noProof/>
        </w:rPr>
        <w:tab/>
      </w:r>
      <w:r>
        <w:rPr>
          <w:noProof/>
        </w:rPr>
        <w:fldChar w:fldCharType="begin"/>
      </w:r>
      <w:r>
        <w:rPr>
          <w:noProof/>
        </w:rPr>
        <w:instrText xml:space="preserve"> PAGEREF _Toc386438122 \h </w:instrText>
      </w:r>
      <w:r>
        <w:rPr>
          <w:noProof/>
        </w:rPr>
      </w:r>
      <w:r>
        <w:rPr>
          <w:noProof/>
        </w:rPr>
        <w:fldChar w:fldCharType="separate"/>
      </w:r>
      <w:r>
        <w:rPr>
          <w:noProof/>
        </w:rPr>
        <w:t>5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38123 \h </w:instrText>
      </w:r>
      <w:r>
        <w:rPr>
          <w:noProof/>
        </w:rPr>
      </w:r>
      <w:r>
        <w:rPr>
          <w:noProof/>
        </w:rPr>
        <w:fldChar w:fldCharType="separate"/>
      </w:r>
      <w:r>
        <w:rPr>
          <w:noProof/>
        </w:rPr>
        <w:t>5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3.5.1</w:t>
      </w:r>
      <w:r>
        <w:rPr>
          <w:rFonts w:asciiTheme="minorHAnsi" w:eastAsiaTheme="minorEastAsia" w:hAnsiTheme="minorHAnsi" w:cstheme="minorBidi"/>
          <w:noProof/>
          <w:sz w:val="22"/>
          <w:szCs w:val="22"/>
          <w:lang w:val="en-US"/>
        </w:rPr>
        <w:tab/>
      </w:r>
      <w:r w:rsidRPr="008A3DB3">
        <w:rPr>
          <w:noProof/>
          <w:color w:val="FF0000"/>
        </w:rPr>
        <w:t>TrackRecordModel</w:t>
      </w:r>
      <w:r>
        <w:rPr>
          <w:noProof/>
        </w:rPr>
        <w:tab/>
      </w:r>
      <w:r>
        <w:rPr>
          <w:noProof/>
        </w:rPr>
        <w:fldChar w:fldCharType="begin"/>
      </w:r>
      <w:r>
        <w:rPr>
          <w:noProof/>
        </w:rPr>
        <w:instrText xml:space="preserve"> PAGEREF _Toc386438124 \h </w:instrText>
      </w:r>
      <w:r>
        <w:rPr>
          <w:noProof/>
        </w:rPr>
      </w:r>
      <w:r>
        <w:rPr>
          <w:noProof/>
        </w:rPr>
        <w:fldChar w:fldCharType="separate"/>
      </w:r>
      <w:r>
        <w:rPr>
          <w:noProof/>
        </w:rPr>
        <w:t>53</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3.6</w:t>
      </w:r>
      <w:r>
        <w:rPr>
          <w:rFonts w:asciiTheme="minorHAnsi" w:eastAsiaTheme="minorEastAsia" w:hAnsiTheme="minorHAnsi" w:cstheme="minorBidi"/>
          <w:noProof/>
          <w:sz w:val="22"/>
          <w:szCs w:val="22"/>
          <w:lang w:val="en-US"/>
        </w:rPr>
        <w:tab/>
      </w:r>
      <w:r w:rsidRPr="008A3DB3">
        <w:rPr>
          <w:noProof/>
          <w:color w:val="FF0000"/>
        </w:rPr>
        <w:t>Diagram Kelas Keseluruhan</w:t>
      </w:r>
      <w:r>
        <w:rPr>
          <w:noProof/>
        </w:rPr>
        <w:tab/>
      </w:r>
      <w:r>
        <w:rPr>
          <w:noProof/>
        </w:rPr>
        <w:fldChar w:fldCharType="begin"/>
      </w:r>
      <w:r>
        <w:rPr>
          <w:noProof/>
        </w:rPr>
        <w:instrText xml:space="preserve"> PAGEREF _Toc386438125 \h </w:instrText>
      </w:r>
      <w:r>
        <w:rPr>
          <w:noProof/>
        </w:rPr>
      </w:r>
      <w:r>
        <w:rPr>
          <w:noProof/>
        </w:rPr>
        <w:fldChar w:fldCharType="separate"/>
      </w:r>
      <w:r>
        <w:rPr>
          <w:noProof/>
        </w:rPr>
        <w:t>53</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38126 \h </w:instrText>
      </w:r>
      <w:r>
        <w:rPr>
          <w:noProof/>
        </w:rPr>
      </w:r>
      <w:r>
        <w:rPr>
          <w:noProof/>
        </w:rPr>
        <w:fldChar w:fldCharType="separate"/>
      </w:r>
      <w:r>
        <w:rPr>
          <w:noProof/>
        </w:rPr>
        <w:t>5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38127 \h </w:instrText>
      </w:r>
      <w:r>
        <w:rPr>
          <w:noProof/>
        </w:rPr>
      </w:r>
      <w:r>
        <w:rPr>
          <w:noProof/>
        </w:rPr>
        <w:fldChar w:fldCharType="separate"/>
      </w:r>
      <w:r>
        <w:rPr>
          <w:noProof/>
        </w:rPr>
        <w:t>5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38128 \h </w:instrText>
      </w:r>
      <w:r>
        <w:rPr>
          <w:noProof/>
        </w:rPr>
      </w:r>
      <w:r>
        <w:rPr>
          <w:noProof/>
        </w:rPr>
        <w:fldChar w:fldCharType="separate"/>
      </w:r>
      <w:r>
        <w:rPr>
          <w:noProof/>
        </w:rPr>
        <w:t>55</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38129 \h </w:instrText>
      </w:r>
      <w:r>
        <w:rPr>
          <w:noProof/>
        </w:rPr>
      </w:r>
      <w:r>
        <w:rPr>
          <w:noProof/>
        </w:rPr>
        <w:fldChar w:fldCharType="separate"/>
      </w:r>
      <w:r>
        <w:rPr>
          <w:noProof/>
        </w:rPr>
        <w:t>58</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Data Jadwal Karyawan</w:t>
      </w:r>
      <w:r>
        <w:rPr>
          <w:noProof/>
        </w:rPr>
        <w:tab/>
      </w:r>
      <w:r>
        <w:rPr>
          <w:noProof/>
        </w:rPr>
        <w:fldChar w:fldCharType="begin"/>
      </w:r>
      <w:r>
        <w:rPr>
          <w:noProof/>
        </w:rPr>
        <w:instrText xml:space="preserve"> PAGEREF _Toc386438130 \h </w:instrText>
      </w:r>
      <w:r>
        <w:rPr>
          <w:noProof/>
        </w:rPr>
      </w:r>
      <w:r>
        <w:rPr>
          <w:noProof/>
        </w:rPr>
        <w:fldChar w:fldCharType="separate"/>
      </w:r>
      <w:r>
        <w:rPr>
          <w:noProof/>
        </w:rPr>
        <w:t>59</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Track Record Karyawan</w:t>
      </w:r>
      <w:r>
        <w:rPr>
          <w:noProof/>
        </w:rPr>
        <w:tab/>
      </w:r>
      <w:r>
        <w:rPr>
          <w:noProof/>
        </w:rPr>
        <w:fldChar w:fldCharType="begin"/>
      </w:r>
      <w:r>
        <w:rPr>
          <w:noProof/>
        </w:rPr>
        <w:instrText xml:space="preserve"> PAGEREF _Toc386438131 \h </w:instrText>
      </w:r>
      <w:r>
        <w:rPr>
          <w:noProof/>
        </w:rPr>
      </w:r>
      <w:r>
        <w:rPr>
          <w:noProof/>
        </w:rPr>
        <w:fldChar w:fldCharType="separate"/>
      </w:r>
      <w:r>
        <w:rPr>
          <w:noProof/>
        </w:rPr>
        <w:t>59</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38132 \h </w:instrText>
      </w:r>
      <w:r>
        <w:rPr>
          <w:noProof/>
        </w:rPr>
      </w:r>
      <w:r>
        <w:rPr>
          <w:noProof/>
        </w:rPr>
        <w:fldChar w:fldCharType="separate"/>
      </w:r>
      <w:r>
        <w:rPr>
          <w:noProof/>
        </w:rPr>
        <w:t>59</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3.9</w:t>
      </w:r>
      <w:r>
        <w:rPr>
          <w:rFonts w:asciiTheme="minorHAnsi" w:eastAsiaTheme="minorEastAsia" w:hAnsiTheme="minorHAnsi" w:cstheme="minorBidi"/>
          <w:noProof/>
          <w:sz w:val="22"/>
          <w:szCs w:val="22"/>
          <w:lang w:val="en-US"/>
        </w:rPr>
        <w:tab/>
      </w:r>
      <w:r w:rsidRPr="008A3DB3">
        <w:rPr>
          <w:noProof/>
          <w:color w:val="FF0000"/>
        </w:rPr>
        <w:t>Deployment Diagram</w:t>
      </w:r>
      <w:r>
        <w:rPr>
          <w:noProof/>
        </w:rPr>
        <w:tab/>
      </w:r>
      <w:r>
        <w:rPr>
          <w:noProof/>
        </w:rPr>
        <w:fldChar w:fldCharType="begin"/>
      </w:r>
      <w:r>
        <w:rPr>
          <w:noProof/>
        </w:rPr>
        <w:instrText xml:space="preserve"> PAGEREF _Toc386438133 \h </w:instrText>
      </w:r>
      <w:r>
        <w:rPr>
          <w:noProof/>
        </w:rPr>
      </w:r>
      <w:r>
        <w:rPr>
          <w:noProof/>
        </w:rPr>
        <w:fldChar w:fldCharType="separate"/>
      </w:r>
      <w:r>
        <w:rPr>
          <w:noProof/>
        </w:rPr>
        <w:t>59</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sidRPr="008A3DB3">
        <w:rPr>
          <w:noProof/>
          <w:color w:val="FF0000"/>
        </w:rPr>
        <w:t>4</w:t>
      </w:r>
      <w:r>
        <w:rPr>
          <w:rFonts w:asciiTheme="minorHAnsi" w:eastAsiaTheme="minorEastAsia" w:hAnsiTheme="minorHAnsi" w:cstheme="minorBidi"/>
          <w:noProof/>
          <w:sz w:val="22"/>
          <w:szCs w:val="22"/>
          <w:lang w:val="en-US"/>
        </w:rPr>
        <w:tab/>
      </w:r>
      <w:r w:rsidRPr="008A3DB3">
        <w:rPr>
          <w:noProof/>
          <w:color w:val="FF0000"/>
        </w:rPr>
        <w:t>Implementasi</w:t>
      </w:r>
      <w:r>
        <w:rPr>
          <w:noProof/>
        </w:rPr>
        <w:tab/>
      </w:r>
      <w:r>
        <w:rPr>
          <w:noProof/>
        </w:rPr>
        <w:fldChar w:fldCharType="begin"/>
      </w:r>
      <w:r>
        <w:rPr>
          <w:noProof/>
        </w:rPr>
        <w:instrText xml:space="preserve"> PAGEREF _Toc386438134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38135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2</w:t>
      </w:r>
      <w:r>
        <w:rPr>
          <w:rFonts w:asciiTheme="minorHAnsi" w:eastAsiaTheme="minorEastAsia" w:hAnsiTheme="minorHAnsi" w:cstheme="minorBidi"/>
          <w:noProof/>
          <w:sz w:val="22"/>
          <w:szCs w:val="22"/>
          <w:lang w:val="en-US"/>
        </w:rPr>
        <w:tab/>
      </w:r>
      <w:r w:rsidRPr="008A3DB3">
        <w:rPr>
          <w:noProof/>
          <w:color w:val="FF0000"/>
        </w:rPr>
        <w:t>Implementasi Kelas</w:t>
      </w:r>
      <w:r>
        <w:rPr>
          <w:noProof/>
        </w:rPr>
        <w:tab/>
      </w:r>
      <w:r>
        <w:rPr>
          <w:noProof/>
        </w:rPr>
        <w:fldChar w:fldCharType="begin"/>
      </w:r>
      <w:r>
        <w:rPr>
          <w:noProof/>
        </w:rPr>
        <w:instrText xml:space="preserve"> PAGEREF _Toc386438136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3</w:t>
      </w:r>
      <w:r>
        <w:rPr>
          <w:rFonts w:asciiTheme="minorHAnsi" w:eastAsiaTheme="minorEastAsia" w:hAnsiTheme="minorHAnsi" w:cstheme="minorBidi"/>
          <w:noProof/>
          <w:sz w:val="22"/>
          <w:szCs w:val="22"/>
          <w:lang w:val="en-US"/>
        </w:rPr>
        <w:tab/>
      </w:r>
      <w:r w:rsidRPr="008A3DB3">
        <w:rPr>
          <w:noProof/>
          <w:color w:val="FF0000"/>
        </w:rPr>
        <w:t>Implementasi Elemen WAE (Component View)</w:t>
      </w:r>
      <w:r>
        <w:rPr>
          <w:noProof/>
        </w:rPr>
        <w:tab/>
      </w:r>
      <w:r>
        <w:rPr>
          <w:noProof/>
        </w:rPr>
        <w:fldChar w:fldCharType="begin"/>
      </w:r>
      <w:r>
        <w:rPr>
          <w:noProof/>
        </w:rPr>
        <w:instrText xml:space="preserve"> PAGEREF _Toc386438137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4</w:t>
      </w:r>
      <w:r>
        <w:rPr>
          <w:rFonts w:asciiTheme="minorHAnsi" w:eastAsiaTheme="minorEastAsia" w:hAnsiTheme="minorHAnsi" w:cstheme="minorBidi"/>
          <w:noProof/>
          <w:sz w:val="22"/>
          <w:szCs w:val="22"/>
          <w:lang w:val="en-US"/>
        </w:rPr>
        <w:tab/>
      </w:r>
      <w:r w:rsidRPr="008A3DB3">
        <w:rPr>
          <w:noProof/>
          <w:color w:val="FF0000"/>
        </w:rPr>
        <w:t>Implementasi Antarmuka</w:t>
      </w:r>
      <w:r>
        <w:rPr>
          <w:noProof/>
        </w:rPr>
        <w:tab/>
      </w:r>
      <w:r>
        <w:rPr>
          <w:noProof/>
        </w:rPr>
        <w:fldChar w:fldCharType="begin"/>
      </w:r>
      <w:r>
        <w:rPr>
          <w:noProof/>
        </w:rPr>
        <w:instrText xml:space="preserve"> PAGEREF _Toc386438138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5</w:t>
      </w:r>
      <w:r>
        <w:rPr>
          <w:rFonts w:asciiTheme="minorHAnsi" w:eastAsiaTheme="minorEastAsia" w:hAnsiTheme="minorHAnsi" w:cstheme="minorBidi"/>
          <w:noProof/>
          <w:sz w:val="22"/>
          <w:szCs w:val="22"/>
          <w:lang w:val="en-US"/>
        </w:rPr>
        <w:tab/>
      </w:r>
      <w:r w:rsidRPr="008A3DB3">
        <w:rPr>
          <w:noProof/>
          <w:color w:val="FF0000"/>
        </w:rPr>
        <w:t>File Lain</w:t>
      </w:r>
      <w:r>
        <w:rPr>
          <w:noProof/>
        </w:rPr>
        <w:tab/>
      </w:r>
      <w:r>
        <w:rPr>
          <w:noProof/>
        </w:rPr>
        <w:fldChar w:fldCharType="begin"/>
      </w:r>
      <w:r>
        <w:rPr>
          <w:noProof/>
        </w:rPr>
        <w:instrText xml:space="preserve"> PAGEREF _Toc386438139 \h </w:instrText>
      </w:r>
      <w:r>
        <w:rPr>
          <w:noProof/>
        </w:rPr>
      </w:r>
      <w:r>
        <w:rPr>
          <w:noProof/>
        </w:rPr>
        <w:fldChar w:fldCharType="separate"/>
      </w:r>
      <w:r>
        <w:rPr>
          <w:noProof/>
        </w:rPr>
        <w:t>61</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sidRPr="008A3DB3">
        <w:rPr>
          <w:noProof/>
          <w:color w:val="FF0000"/>
        </w:rPr>
        <w:t>5</w:t>
      </w:r>
      <w:r>
        <w:rPr>
          <w:rFonts w:asciiTheme="minorHAnsi" w:eastAsiaTheme="minorEastAsia" w:hAnsiTheme="minorHAnsi" w:cstheme="minorBidi"/>
          <w:noProof/>
          <w:sz w:val="22"/>
          <w:szCs w:val="22"/>
          <w:lang w:val="en-US"/>
        </w:rPr>
        <w:tab/>
      </w:r>
      <w:r w:rsidRPr="008A3DB3">
        <w:rPr>
          <w:noProof/>
          <w:color w:val="FF0000"/>
        </w:rPr>
        <w:t>Pengujian</w:t>
      </w:r>
      <w:r>
        <w:rPr>
          <w:noProof/>
        </w:rPr>
        <w:tab/>
      </w:r>
      <w:r>
        <w:rPr>
          <w:noProof/>
        </w:rPr>
        <w:fldChar w:fldCharType="begin"/>
      </w:r>
      <w:r>
        <w:rPr>
          <w:noProof/>
        </w:rPr>
        <w:instrText xml:space="preserve"> PAGEREF _Toc386438140 \h </w:instrText>
      </w:r>
      <w:r>
        <w:rPr>
          <w:noProof/>
        </w:rPr>
      </w:r>
      <w:r>
        <w:rPr>
          <w:noProof/>
        </w:rPr>
        <w:fldChar w:fldCharType="separate"/>
      </w:r>
      <w:r>
        <w:rPr>
          <w:noProof/>
        </w:rPr>
        <w:t>6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5.1</w:t>
      </w:r>
      <w:r>
        <w:rPr>
          <w:rFonts w:asciiTheme="minorHAnsi" w:eastAsiaTheme="minorEastAsia" w:hAnsiTheme="minorHAnsi" w:cstheme="minorBidi"/>
          <w:noProof/>
          <w:sz w:val="22"/>
          <w:szCs w:val="22"/>
          <w:lang w:val="en-US"/>
        </w:rPr>
        <w:tab/>
      </w:r>
      <w:r w:rsidRPr="008A3DB3">
        <w:rPr>
          <w:noProof/>
          <w:color w:val="FF0000"/>
        </w:rPr>
        <w:t>Rencana dan Prosedur Pengujian</w:t>
      </w:r>
      <w:r>
        <w:rPr>
          <w:noProof/>
        </w:rPr>
        <w:tab/>
      </w:r>
      <w:r>
        <w:rPr>
          <w:noProof/>
        </w:rPr>
        <w:fldChar w:fldCharType="begin"/>
      </w:r>
      <w:r>
        <w:rPr>
          <w:noProof/>
        </w:rPr>
        <w:instrText xml:space="preserve"> PAGEREF _Toc386438141 \h </w:instrText>
      </w:r>
      <w:r>
        <w:rPr>
          <w:noProof/>
        </w:rPr>
      </w:r>
      <w:r>
        <w:rPr>
          <w:noProof/>
        </w:rPr>
        <w:fldChar w:fldCharType="separate"/>
      </w:r>
      <w:r>
        <w:rPr>
          <w:noProof/>
        </w:rPr>
        <w:t>62</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5.1.1</w:t>
      </w:r>
      <w:r>
        <w:rPr>
          <w:rFonts w:asciiTheme="minorHAnsi" w:eastAsiaTheme="minorEastAsia" w:hAnsiTheme="minorHAnsi" w:cstheme="minorBidi"/>
          <w:noProof/>
          <w:sz w:val="22"/>
          <w:szCs w:val="22"/>
          <w:lang w:val="en-US"/>
        </w:rPr>
        <w:tab/>
      </w:r>
      <w:r w:rsidRPr="008A3DB3">
        <w:rPr>
          <w:noProof/>
          <w:color w:val="FF0000"/>
        </w:rPr>
        <w:t>Rencana Pengujian</w:t>
      </w:r>
      <w:r>
        <w:rPr>
          <w:noProof/>
        </w:rPr>
        <w:tab/>
      </w:r>
      <w:r>
        <w:rPr>
          <w:noProof/>
        </w:rPr>
        <w:fldChar w:fldCharType="begin"/>
      </w:r>
      <w:r>
        <w:rPr>
          <w:noProof/>
        </w:rPr>
        <w:instrText xml:space="preserve"> PAGEREF _Toc386438142 \h </w:instrText>
      </w:r>
      <w:r>
        <w:rPr>
          <w:noProof/>
        </w:rPr>
      </w:r>
      <w:r>
        <w:rPr>
          <w:noProof/>
        </w:rPr>
        <w:fldChar w:fldCharType="separate"/>
      </w:r>
      <w:r>
        <w:rPr>
          <w:noProof/>
        </w:rPr>
        <w:t>6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5.2</w:t>
      </w:r>
      <w:r>
        <w:rPr>
          <w:rFonts w:asciiTheme="minorHAnsi" w:eastAsiaTheme="minorEastAsia" w:hAnsiTheme="minorHAnsi" w:cstheme="minorBidi"/>
          <w:noProof/>
          <w:sz w:val="22"/>
          <w:szCs w:val="22"/>
          <w:lang w:val="en-US"/>
        </w:rPr>
        <w:tab/>
      </w:r>
      <w:r w:rsidRPr="008A3DB3">
        <w:rPr>
          <w:noProof/>
          <w:color w:val="FF0000"/>
        </w:rPr>
        <w:t>Kasus Uji</w:t>
      </w:r>
      <w:r>
        <w:rPr>
          <w:noProof/>
        </w:rPr>
        <w:tab/>
      </w:r>
      <w:r>
        <w:rPr>
          <w:noProof/>
        </w:rPr>
        <w:fldChar w:fldCharType="begin"/>
      </w:r>
      <w:r>
        <w:rPr>
          <w:noProof/>
        </w:rPr>
        <w:instrText xml:space="preserve"> PAGEREF _Toc386438143 \h </w:instrText>
      </w:r>
      <w:r>
        <w:rPr>
          <w:noProof/>
        </w:rPr>
      </w:r>
      <w:r>
        <w:rPr>
          <w:noProof/>
        </w:rPr>
        <w:fldChar w:fldCharType="separate"/>
      </w:r>
      <w:r>
        <w:rPr>
          <w:noProof/>
        </w:rPr>
        <w:t>62</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5.2.1</w:t>
      </w:r>
      <w:r>
        <w:rPr>
          <w:rFonts w:asciiTheme="minorHAnsi" w:eastAsiaTheme="minorEastAsia" w:hAnsiTheme="minorHAnsi" w:cstheme="minorBidi"/>
          <w:noProof/>
          <w:sz w:val="22"/>
          <w:szCs w:val="22"/>
          <w:lang w:val="en-US"/>
        </w:rPr>
        <w:tab/>
      </w:r>
      <w:r w:rsidRPr="008A3DB3">
        <w:rPr>
          <w:noProof/>
          <w:color w:val="FF0000"/>
        </w:rPr>
        <w:t>Pengujian Use Case &lt;nama use case&gt;</w:t>
      </w:r>
      <w:r>
        <w:rPr>
          <w:noProof/>
        </w:rPr>
        <w:tab/>
      </w:r>
      <w:r>
        <w:rPr>
          <w:noProof/>
        </w:rPr>
        <w:fldChar w:fldCharType="begin"/>
      </w:r>
      <w:r>
        <w:rPr>
          <w:noProof/>
        </w:rPr>
        <w:instrText xml:space="preserve"> PAGEREF _Toc386438144 \h </w:instrText>
      </w:r>
      <w:r>
        <w:rPr>
          <w:noProof/>
        </w:rPr>
      </w:r>
      <w:r>
        <w:rPr>
          <w:noProof/>
        </w:rPr>
        <w:fldChar w:fldCharType="separate"/>
      </w:r>
      <w:r>
        <w:rPr>
          <w:noProof/>
        </w:rPr>
        <w:t>6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5.3</w:t>
      </w:r>
      <w:r>
        <w:rPr>
          <w:rFonts w:asciiTheme="minorHAnsi" w:eastAsiaTheme="minorEastAsia" w:hAnsiTheme="minorHAnsi" w:cstheme="minorBidi"/>
          <w:noProof/>
          <w:sz w:val="22"/>
          <w:szCs w:val="22"/>
          <w:lang w:val="en-US"/>
        </w:rPr>
        <w:tab/>
      </w:r>
      <w:r w:rsidRPr="008A3DB3">
        <w:rPr>
          <w:noProof/>
          <w:color w:val="FF0000"/>
        </w:rPr>
        <w:t>Evaluasi Pengujian</w:t>
      </w:r>
      <w:r>
        <w:rPr>
          <w:noProof/>
        </w:rPr>
        <w:tab/>
      </w:r>
      <w:r>
        <w:rPr>
          <w:noProof/>
        </w:rPr>
        <w:fldChar w:fldCharType="begin"/>
      </w:r>
      <w:r>
        <w:rPr>
          <w:noProof/>
        </w:rPr>
        <w:instrText xml:space="preserve"> PAGEREF _Toc386438145 \h </w:instrText>
      </w:r>
      <w:r>
        <w:rPr>
          <w:noProof/>
        </w:rPr>
      </w:r>
      <w:r>
        <w:rPr>
          <w:noProof/>
        </w:rPr>
        <w:fldChar w:fldCharType="separate"/>
      </w:r>
      <w:r>
        <w:rPr>
          <w:noProof/>
        </w:rPr>
        <w:t>62</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sidRPr="008A3DB3">
        <w:rPr>
          <w:noProof/>
          <w:color w:val="FF0000"/>
        </w:rPr>
        <w:t>6</w:t>
      </w:r>
      <w:r>
        <w:rPr>
          <w:rFonts w:asciiTheme="minorHAnsi" w:eastAsiaTheme="minorEastAsia" w:hAnsiTheme="minorHAnsi" w:cstheme="minorBidi"/>
          <w:noProof/>
          <w:sz w:val="22"/>
          <w:szCs w:val="22"/>
          <w:lang w:val="en-US"/>
        </w:rPr>
        <w:tab/>
      </w:r>
      <w:r w:rsidRPr="008A3DB3">
        <w:rPr>
          <w:noProof/>
          <w:color w:val="FF0000"/>
        </w:rPr>
        <w:t>Lampiran</w:t>
      </w:r>
      <w:r>
        <w:rPr>
          <w:noProof/>
        </w:rPr>
        <w:tab/>
      </w:r>
      <w:r>
        <w:rPr>
          <w:noProof/>
        </w:rPr>
        <w:fldChar w:fldCharType="begin"/>
      </w:r>
      <w:r>
        <w:rPr>
          <w:noProof/>
        </w:rPr>
        <w:instrText xml:space="preserve"> PAGEREF _Toc386438146 \h </w:instrText>
      </w:r>
      <w:r>
        <w:rPr>
          <w:noProof/>
        </w:rPr>
      </w:r>
      <w:r>
        <w:rPr>
          <w:noProof/>
        </w:rPr>
        <w:fldChar w:fldCharType="separate"/>
      </w:r>
      <w:r>
        <w:rPr>
          <w:noProof/>
        </w:rPr>
        <w:t>63</w:t>
      </w:r>
      <w:r>
        <w:rPr>
          <w:noProof/>
        </w:rPr>
        <w:fldChar w:fldCharType="end"/>
      </w:r>
    </w:p>
    <w:p w:rsidR="006D4409" w:rsidRPr="006C5236" w:rsidRDefault="005C344F" w:rsidP="00A65936">
      <w:r w:rsidRPr="006C5236">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38068"/>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38069"/>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38070"/>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38071"/>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5" w:name="_Toc386438072"/>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38073"/>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38074"/>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38075"/>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38076"/>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38077"/>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38078"/>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38079"/>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38080"/>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38081"/>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38082"/>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38083"/>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38084"/>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r w:rsidRPr="006C5236">
        <w:t>Identifikasi Elemen WAE - Logical View</w:t>
      </w:r>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215319374"/>
      <w:r w:rsidRPr="006C5236">
        <w:lastRenderedPageBreak/>
        <w:t xml:space="preserve">Identifikasi Kelas </w:t>
      </w:r>
      <w:bookmarkEnd w:id="23"/>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4" w:name="_Toc215319375"/>
      <w:r w:rsidRPr="006C5236">
        <w:t>Sequence Diagram</w:t>
      </w:r>
      <w:bookmarkEnd w:id="24"/>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81487" r:id="rId15"/>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6" o:title=""/>
          </v:shape>
          <o:OLEObject Type="Embed" ProgID="Visio.Drawing.15" ShapeID="_x0000_i1026" DrawAspect="Content" ObjectID="_1460181488" r:id="rId17"/>
        </w:object>
      </w:r>
      <w:r w:rsidR="00CA67AB" w:rsidRPr="006C5236">
        <w:t>SQ-D</w:t>
      </w:r>
      <w:r w:rsidR="007F46D8" w:rsidRPr="006C5236">
        <w:t>-01-02 Sequence Diagram untuk skenario log in gagal</w:t>
      </w:r>
    </w:p>
    <w:p w:rsidR="007F46D8" w:rsidRPr="006C5236" w:rsidRDefault="007F46D8" w:rsidP="007F46D8">
      <w:pPr>
        <w:pStyle w:val="Heading4"/>
      </w:pPr>
      <w:bookmarkStart w:id="25" w:name="_Toc215319376"/>
      <w:bookmarkStart w:id="26" w:name="OLE_LINK1"/>
      <w:bookmarkStart w:id="27" w:name="OLE_LINK2"/>
      <w:r w:rsidRPr="006C5236">
        <w:lastRenderedPageBreak/>
        <w:t xml:space="preserve">Diagram Kelas </w:t>
      </w:r>
      <w:bookmarkEnd w:id="25"/>
    </w:p>
    <w:bookmarkEnd w:id="26"/>
    <w:bookmarkEnd w:id="27"/>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28" w:name="_Toc386438085"/>
      <w:r w:rsidRPr="006C5236">
        <w:t xml:space="preserve">Use Case </w:t>
      </w:r>
      <w:r w:rsidR="003B1D52" w:rsidRPr="006C5236">
        <w:t>Mengelola Data Profil Karyawan</w:t>
      </w:r>
      <w:bookmarkEnd w:id="28"/>
    </w:p>
    <w:p w:rsidR="00DC3865" w:rsidRPr="006C5236" w:rsidRDefault="00DC3865" w:rsidP="00DC3865"/>
    <w:p w:rsidR="007F46D8" w:rsidRPr="006C5236" w:rsidRDefault="007F46D8" w:rsidP="007F46D8">
      <w:pPr>
        <w:pStyle w:val="Heading4"/>
      </w:pPr>
      <w:r w:rsidRPr="006C5236">
        <w:t>Identifikasi Elemen WAE - Logical View</w:t>
      </w:r>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r w:rsidRPr="006C5236">
        <w:t xml:space="preserve">Identifikasi Kelas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r w:rsidRPr="006C5236">
        <w:lastRenderedPageBreak/>
        <w:t xml:space="preserve">Sequence Diagram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3pt;height:243pt" o:ole="">
            <v:imagedata r:id="rId19" o:title=""/>
          </v:shape>
          <o:OLEObject Type="Embed" ProgID="Visio.Drawing.15" ShapeID="_x0000_i1027" DrawAspect="Content" ObjectID="_1460181489" r:id="rId20"/>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3pt;height:195pt" o:ole="">
            <v:imagedata r:id="rId21" o:title=""/>
          </v:shape>
          <o:OLEObject Type="Embed" ProgID="Visio.Drawing.15" ShapeID="_x0000_i1028" DrawAspect="Content" ObjectID="_1460181490" r:id="rId22"/>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3.75pt;height:270pt" o:ole="">
            <v:imagedata r:id="rId23" o:title=""/>
          </v:shape>
          <o:OLEObject Type="Embed" ProgID="Visio.Drawing.15" ShapeID="_x0000_i1029" DrawAspect="Content" ObjectID="_1460181491" r:id="rId24"/>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3.75pt;height:235.5pt" o:ole="">
            <v:imagedata r:id="rId25" o:title=""/>
          </v:shape>
          <o:OLEObject Type="Embed" ProgID="Visio.Drawing.15" ShapeID="_x0000_i1030" DrawAspect="Content" ObjectID="_1460181492" r:id="rId26"/>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3pt;height:255pt" o:ole="">
            <v:imagedata r:id="rId27" o:title=""/>
          </v:shape>
          <o:OLEObject Type="Embed" ProgID="Visio.Drawing.15" ShapeID="_x0000_i1031" DrawAspect="Content" ObjectID="_1460181493" r:id="rId28"/>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3pt;height:212.25pt" o:ole="">
            <v:imagedata r:id="rId29" o:title=""/>
          </v:shape>
          <o:OLEObject Type="Embed" ProgID="Visio.Drawing.15" ShapeID="_x0000_i1032" DrawAspect="Content" ObjectID="_1460181494" r:id="rId30"/>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4pt;height:290.25pt" o:ole="">
            <v:imagedata r:id="rId31" o:title=""/>
          </v:shape>
          <o:OLEObject Type="Embed" ProgID="Visio.Drawing.15" ShapeID="_x0000_i1033" DrawAspect="Content" ObjectID="_1460181495" r:id="rId32"/>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3" o:title=""/>
          </v:shape>
          <o:OLEObject Type="Embed" ProgID="Visio.Drawing.15" ShapeID="_x0000_i1034" DrawAspect="Content" ObjectID="_1460181496" r:id="rId34"/>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5" o:title=""/>
          </v:shape>
          <o:OLEObject Type="Embed" ProgID="Visio.Drawing.15" ShapeID="_x0000_i1035" DrawAspect="Content" ObjectID="_1460181497" r:id="rId36"/>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7" o:title=""/>
          </v:shape>
          <o:OLEObject Type="Embed" ProgID="Visio.Drawing.15" ShapeID="_x0000_i1036" DrawAspect="Content" ObjectID="_1460181498" r:id="rId38"/>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r w:rsidRPr="006C5236">
        <w:lastRenderedPageBreak/>
        <w:t xml:space="preserve">Diagram Kelas </w:t>
      </w:r>
    </w:p>
    <w:p w:rsidR="00140C25" w:rsidRPr="006C5236" w:rsidRDefault="00140C25" w:rsidP="00023709">
      <w:pPr>
        <w:rPr>
          <w:i/>
        </w:rPr>
      </w:pPr>
    </w:p>
    <w:p w:rsidR="00E06CD9" w:rsidRPr="006C5236" w:rsidRDefault="00064C55" w:rsidP="00064C55">
      <w:pPr>
        <w:jc w:val="center"/>
        <w:rPr>
          <w:i/>
        </w:rPr>
      </w:pPr>
      <w:r w:rsidRPr="006C5236">
        <w:drawing>
          <wp:inline distT="0" distB="0" distL="0" distR="0" wp14:anchorId="5CD8AB92" wp14:editId="3525FB92">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29" w:name="_Toc384567521"/>
      <w:bookmarkStart w:id="30" w:name="_Toc386438086"/>
      <w:r w:rsidRPr="006C5236">
        <w:t xml:space="preserve">Use Case </w:t>
      </w:r>
      <w:bookmarkEnd w:id="29"/>
      <w:r w:rsidR="0088669A" w:rsidRPr="006C5236">
        <w:t>Mengelola Posting Pengetahuan</w:t>
      </w:r>
      <w:bookmarkEnd w:id="30"/>
    </w:p>
    <w:p w:rsidR="00014710" w:rsidRPr="006C5236" w:rsidRDefault="00014710" w:rsidP="00014710"/>
    <w:p w:rsidR="00023709" w:rsidRPr="006C5236" w:rsidRDefault="00023709" w:rsidP="00023709">
      <w:pPr>
        <w:pStyle w:val="Heading4"/>
      </w:pPr>
      <w:r w:rsidRPr="006C5236">
        <w:t>Identifikasi Elemen WAE - Logical View</w:t>
      </w:r>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r w:rsidRPr="006C5236">
        <w:t xml:space="preserve">Sequence Diagram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25pt;height:300.75pt" o:ole="">
            <v:imagedata r:id="rId40" o:title=""/>
          </v:shape>
          <o:OLEObject Type="Embed" ProgID="Visio.Drawing.15" ShapeID="_x0000_i1037" DrawAspect="Content" ObjectID="_1460181499" r:id="rId41"/>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2" o:title=""/>
          </v:shape>
          <o:OLEObject Type="Embed" ProgID="Visio.Drawing.15" ShapeID="_x0000_i1038" DrawAspect="Content" ObjectID="_1460181500" r:id="rId43"/>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300pt" o:ole="">
            <v:imagedata r:id="rId44" o:title=""/>
          </v:shape>
          <o:OLEObject Type="Embed" ProgID="Visio.Drawing.15" ShapeID="_x0000_i1039" DrawAspect="Content" ObjectID="_1460181501" r:id="rId45"/>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6" o:title=""/>
          </v:shape>
          <o:OLEObject Type="Embed" ProgID="Visio.Drawing.15" ShapeID="_x0000_i1040" DrawAspect="Content" ObjectID="_1460181502" r:id="rId47"/>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pt" o:ole="">
            <v:imagedata r:id="rId48" o:title=""/>
          </v:shape>
          <o:OLEObject Type="Embed" ProgID="Visio.Drawing.15" ShapeID="_x0000_i1041" DrawAspect="Content" ObjectID="_1460181503" r:id="rId49"/>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75pt" o:ole="">
            <v:imagedata r:id="rId50" o:title=""/>
          </v:shape>
          <o:OLEObject Type="Embed" ProgID="Visio.Drawing.15" ShapeID="_x0000_i1042" DrawAspect="Content" ObjectID="_1460181504" r:id="rId51"/>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4pt;height:288.75pt" o:ole="">
            <v:imagedata r:id="rId52" o:title=""/>
          </v:shape>
          <o:OLEObject Type="Embed" ProgID="Visio.Drawing.15" ShapeID="_x0000_i1043" DrawAspect="Content" ObjectID="_1460181505" r:id="rId53"/>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4" o:title=""/>
          </v:shape>
          <o:OLEObject Type="Embed" ProgID="Visio.Drawing.15" ShapeID="_x0000_i1044" DrawAspect="Content" ObjectID="_1460181506" r:id="rId55"/>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6" o:title=""/>
          </v:shape>
          <o:OLEObject Type="Embed" ProgID="Visio.Drawing.15" ShapeID="_x0000_i1045" DrawAspect="Content" ObjectID="_1460181507" r:id="rId57"/>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pt;height:236.25pt" o:ole="">
            <v:imagedata r:id="rId58" o:title=""/>
          </v:shape>
          <o:OLEObject Type="Embed" ProgID="Visio.Drawing.15" ShapeID="_x0000_i1046" DrawAspect="Content" ObjectID="_1460181508" r:id="rId59"/>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pt;height:232.5pt" o:ole="">
            <v:imagedata r:id="rId60" o:title=""/>
          </v:shape>
          <o:OLEObject Type="Embed" ProgID="Visio.Drawing.15" ShapeID="_x0000_i1047" DrawAspect="Content" ObjectID="_1460181509" r:id="rId61"/>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pt;height:237.75pt" o:ole="">
            <v:imagedata r:id="rId62" o:title=""/>
          </v:shape>
          <o:OLEObject Type="Embed" ProgID="Visio.Drawing.15" ShapeID="_x0000_i1048" DrawAspect="Content" ObjectID="_1460181510" r:id="rId63"/>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pt;height:226.5pt" o:ole="">
            <v:imagedata r:id="rId64" o:title=""/>
          </v:shape>
          <o:OLEObject Type="Embed" ProgID="Visio.Drawing.15" ShapeID="_x0000_i1049" DrawAspect="Content" ObjectID="_1460181511" r:id="rId65"/>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pt;height:214.5pt" o:ole="">
            <v:imagedata r:id="rId66" o:title=""/>
          </v:shape>
          <o:OLEObject Type="Embed" ProgID="Visio.Drawing.15" ShapeID="_x0000_i1050" DrawAspect="Content" ObjectID="_1460181512" r:id="rId67"/>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pt;height:249pt" o:ole="">
            <v:imagedata r:id="rId68" o:title=""/>
          </v:shape>
          <o:OLEObject Type="Embed" ProgID="Visio.Drawing.15" ShapeID="_x0000_i1051" DrawAspect="Content" ObjectID="_1460181513" r:id="rId69"/>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r w:rsidRPr="006C5236">
        <w:lastRenderedPageBreak/>
        <w:t xml:space="preserve">Diagram Kelas </w:t>
      </w:r>
    </w:p>
    <w:p w:rsidR="009942D3" w:rsidRPr="006C5236" w:rsidRDefault="009942D3" w:rsidP="009942D3"/>
    <w:p w:rsidR="009942D3" w:rsidRPr="006C5236" w:rsidRDefault="009942D3" w:rsidP="009942D3">
      <w:pPr>
        <w:jc w:val="center"/>
        <w:rPr>
          <w:i/>
        </w:rPr>
      </w:pPr>
      <w:r w:rsidRPr="006C5236">
        <w:drawing>
          <wp:inline distT="0" distB="0" distL="0" distR="0" wp14:anchorId="50AFE7AF" wp14:editId="7D58046B">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023709" w:rsidRPr="006C5236" w:rsidRDefault="00023709" w:rsidP="00023709">
      <w:pPr>
        <w:pStyle w:val="Heading3"/>
      </w:pPr>
      <w:bookmarkStart w:id="31" w:name="_Toc384567522"/>
      <w:bookmarkStart w:id="32" w:name="_Toc386438087"/>
      <w:r w:rsidRPr="006C5236">
        <w:lastRenderedPageBreak/>
        <w:t xml:space="preserve">Use Case </w:t>
      </w:r>
      <w:bookmarkEnd w:id="31"/>
      <w:r w:rsidR="002A38ED" w:rsidRPr="006C5236">
        <w:t>Mengelola Data Jadwal Karyawan</w:t>
      </w:r>
      <w:bookmarkEnd w:id="32"/>
    </w:p>
    <w:p w:rsidR="00A52931" w:rsidRPr="006C5236" w:rsidRDefault="00A52931" w:rsidP="00A52931"/>
    <w:p w:rsidR="00023709" w:rsidRPr="006C5236" w:rsidRDefault="00023709" w:rsidP="00023709">
      <w:pPr>
        <w:pStyle w:val="Heading4"/>
      </w:pPr>
      <w:r w:rsidRPr="006C5236">
        <w:t>Identifikasi Elemen WAE - Logical View</w:t>
      </w:r>
    </w:p>
    <w:p w:rsidR="00235253" w:rsidRPr="006C5236" w:rsidRDefault="00235253" w:rsidP="00235253"/>
    <w:p w:rsidR="00023709" w:rsidRPr="006C5236" w:rsidRDefault="00023709" w:rsidP="00023709">
      <w:r w:rsidRPr="006C5236">
        <w:t>Tabel 3.</w:t>
      </w:r>
      <w:r w:rsidR="00235253" w:rsidRPr="006C5236">
        <w:t>7</w:t>
      </w:r>
      <w:r w:rsidRPr="006C5236">
        <w:tab/>
        <w:t>Daftar elemen WAE untuk</w:t>
      </w:r>
      <w:r w:rsidR="00235253" w:rsidRPr="006C5236">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6C5236" w:rsidTr="00245B32">
        <w:tc>
          <w:tcPr>
            <w:tcW w:w="754" w:type="pct"/>
          </w:tcPr>
          <w:p w:rsidR="00023709" w:rsidRPr="006C5236" w:rsidRDefault="00023709" w:rsidP="00245B32">
            <w:pPr>
              <w:rPr>
                <w:i/>
              </w:rPr>
            </w:pPr>
            <w:r w:rsidRPr="006C5236">
              <w:rPr>
                <w:i/>
              </w:rPr>
              <w:t>No</w:t>
            </w:r>
          </w:p>
        </w:tc>
        <w:tc>
          <w:tcPr>
            <w:tcW w:w="2887" w:type="pct"/>
          </w:tcPr>
          <w:p w:rsidR="00023709" w:rsidRPr="006C5236" w:rsidRDefault="00023709" w:rsidP="00245B32">
            <w:pPr>
              <w:rPr>
                <w:i/>
              </w:rPr>
            </w:pPr>
            <w:r w:rsidRPr="006C5236">
              <w:rPr>
                <w:i/>
              </w:rPr>
              <w:t>Nama Elemen Lojik WAE</w:t>
            </w:r>
          </w:p>
        </w:tc>
        <w:tc>
          <w:tcPr>
            <w:tcW w:w="1359" w:type="pct"/>
          </w:tcPr>
          <w:p w:rsidR="00023709" w:rsidRPr="006C5236" w:rsidRDefault="00023709" w:rsidP="00245B32">
            <w:pPr>
              <w:rPr>
                <w:i/>
              </w:rPr>
            </w:pPr>
            <w:r w:rsidRPr="006C5236">
              <w:rPr>
                <w:i/>
              </w:rPr>
              <w:t>Stereotype</w:t>
            </w:r>
          </w:p>
        </w:tc>
      </w:tr>
      <w:tr w:rsidR="00AC0E9C" w:rsidRPr="006C5236" w:rsidTr="00245B32">
        <w:tc>
          <w:tcPr>
            <w:tcW w:w="754" w:type="pct"/>
          </w:tcPr>
          <w:p w:rsidR="00AC0E9C" w:rsidRPr="006C5236" w:rsidRDefault="00AC0E9C" w:rsidP="00AC0E9C">
            <w:r w:rsidRPr="006C5236">
              <w:rPr>
                <w:i/>
              </w:rPr>
              <w:t>WAE-S-0</w:t>
            </w:r>
            <w:r w:rsidR="00E27760" w:rsidRPr="006C5236">
              <w:rPr>
                <w:i/>
              </w:rPr>
              <w:t>2</w:t>
            </w:r>
          </w:p>
        </w:tc>
        <w:tc>
          <w:tcPr>
            <w:tcW w:w="2887" w:type="pct"/>
          </w:tcPr>
          <w:p w:rsidR="00AC0E9C" w:rsidRPr="006C5236" w:rsidRDefault="00D61869" w:rsidP="00AC0E9C">
            <w:pPr>
              <w:rPr>
                <w:i/>
              </w:rPr>
            </w:pPr>
            <w:r w:rsidRPr="006C5236">
              <w:rPr>
                <w:i/>
              </w:rPr>
              <w:t>Jadwal</w:t>
            </w:r>
          </w:p>
        </w:tc>
        <w:tc>
          <w:tcPr>
            <w:tcW w:w="1359" w:type="pct"/>
          </w:tcPr>
          <w:p w:rsidR="00AC0E9C" w:rsidRPr="006C5236" w:rsidRDefault="00AC0E9C" w:rsidP="00AC0E9C">
            <w:r w:rsidRPr="006C5236">
              <w:rPr>
                <w:i/>
              </w:rPr>
              <w:t>Server Page</w:t>
            </w:r>
          </w:p>
        </w:tc>
      </w:tr>
      <w:tr w:rsidR="00AC0E9C" w:rsidRPr="006C5236" w:rsidTr="00245B32">
        <w:tc>
          <w:tcPr>
            <w:tcW w:w="754" w:type="pct"/>
          </w:tcPr>
          <w:p w:rsidR="00AC0E9C" w:rsidRPr="006C5236" w:rsidRDefault="00AC0E9C" w:rsidP="00AC0E9C">
            <w:r w:rsidRPr="006C5236">
              <w:rPr>
                <w:i/>
              </w:rPr>
              <w:t>WAE-C-05</w:t>
            </w:r>
          </w:p>
        </w:tc>
        <w:tc>
          <w:tcPr>
            <w:tcW w:w="2887" w:type="pct"/>
          </w:tcPr>
          <w:p w:rsidR="00AC0E9C" w:rsidRPr="006C5236" w:rsidRDefault="00AC0E9C" w:rsidP="00AC0E9C">
            <w:pPr>
              <w:rPr>
                <w:i/>
              </w:rPr>
            </w:pPr>
            <w:r w:rsidRPr="006C5236">
              <w:rPr>
                <w:i/>
              </w:rPr>
              <w:t>Tambah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r w:rsidRPr="006C5236">
              <w:rPr>
                <w:i/>
              </w:rPr>
              <w:t>WAE-C-06</w:t>
            </w:r>
          </w:p>
        </w:tc>
        <w:tc>
          <w:tcPr>
            <w:tcW w:w="2887" w:type="pct"/>
          </w:tcPr>
          <w:p w:rsidR="00AC0E9C" w:rsidRPr="006C5236" w:rsidRDefault="00AC0E9C" w:rsidP="00AC0E9C">
            <w:pPr>
              <w:rPr>
                <w:i/>
              </w:rPr>
            </w:pPr>
            <w:r w:rsidRPr="006C5236">
              <w:rPr>
                <w:i/>
              </w:rPr>
              <w:t>Hapus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7</w:t>
            </w:r>
          </w:p>
        </w:tc>
        <w:tc>
          <w:tcPr>
            <w:tcW w:w="2887" w:type="pct"/>
          </w:tcPr>
          <w:p w:rsidR="00AC0E9C" w:rsidRPr="006C5236" w:rsidRDefault="00AC0E9C" w:rsidP="00AC0E9C">
            <w:pPr>
              <w:rPr>
                <w:i/>
              </w:rPr>
            </w:pPr>
            <w:r w:rsidRPr="006C5236">
              <w:rPr>
                <w:i/>
              </w:rPr>
              <w:t>Edi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8</w:t>
            </w:r>
          </w:p>
        </w:tc>
        <w:tc>
          <w:tcPr>
            <w:tcW w:w="2887" w:type="pct"/>
          </w:tcPr>
          <w:p w:rsidR="00AC0E9C" w:rsidRPr="006C5236" w:rsidRDefault="00AC0E9C" w:rsidP="00AC0E9C">
            <w:pPr>
              <w:rPr>
                <w:i/>
              </w:rPr>
            </w:pPr>
            <w:r w:rsidRPr="006C5236">
              <w:rPr>
                <w:i/>
              </w:rPr>
              <w:t>Liha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9</w:t>
            </w:r>
          </w:p>
        </w:tc>
        <w:tc>
          <w:tcPr>
            <w:tcW w:w="2887" w:type="pct"/>
          </w:tcPr>
          <w:p w:rsidR="00AC0E9C" w:rsidRPr="006C5236" w:rsidRDefault="00AC0E9C" w:rsidP="00AC0E9C">
            <w:pPr>
              <w:rPr>
                <w:i/>
              </w:rPr>
            </w:pPr>
            <w:r w:rsidRPr="006C5236">
              <w:rPr>
                <w:i/>
              </w:rPr>
              <w:t>Daftar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r w:rsidRPr="006C5236">
              <w:rPr>
                <w:i/>
              </w:rPr>
              <w:t>WAE-H-05</w:t>
            </w:r>
          </w:p>
        </w:tc>
        <w:tc>
          <w:tcPr>
            <w:tcW w:w="2887" w:type="pct"/>
          </w:tcPr>
          <w:p w:rsidR="00AC0E9C" w:rsidRPr="006C5236" w:rsidRDefault="00AC0E9C" w:rsidP="00AC0E9C">
            <w:pPr>
              <w:rPr>
                <w:i/>
              </w:rPr>
            </w:pPr>
            <w:r w:rsidRPr="006C5236">
              <w:rPr>
                <w:i/>
              </w:rPr>
              <w:t>Tambah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r w:rsidRPr="006C5236">
              <w:rPr>
                <w:i/>
              </w:rPr>
              <w:t>WAE-H-06</w:t>
            </w:r>
          </w:p>
        </w:tc>
        <w:tc>
          <w:tcPr>
            <w:tcW w:w="2887" w:type="pct"/>
          </w:tcPr>
          <w:p w:rsidR="00AC0E9C" w:rsidRPr="006C5236" w:rsidRDefault="00AC0E9C" w:rsidP="00AC0E9C">
            <w:pPr>
              <w:rPr>
                <w:i/>
              </w:rPr>
            </w:pPr>
            <w:r w:rsidRPr="006C5236">
              <w:rPr>
                <w:i/>
              </w:rPr>
              <w:t>Hapus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7</w:t>
            </w:r>
          </w:p>
        </w:tc>
        <w:tc>
          <w:tcPr>
            <w:tcW w:w="2887" w:type="pct"/>
          </w:tcPr>
          <w:p w:rsidR="00AC0E9C" w:rsidRPr="006C5236" w:rsidRDefault="00AC0E9C" w:rsidP="00AC0E9C">
            <w:pPr>
              <w:rPr>
                <w:i/>
              </w:rPr>
            </w:pPr>
            <w:r w:rsidRPr="006C5236">
              <w:rPr>
                <w:i/>
              </w:rPr>
              <w:t>EditJadwalForm</w:t>
            </w:r>
          </w:p>
        </w:tc>
        <w:tc>
          <w:tcPr>
            <w:tcW w:w="1359" w:type="pct"/>
          </w:tcPr>
          <w:p w:rsidR="00AC0E9C" w:rsidRPr="006C5236" w:rsidRDefault="00AC0E9C" w:rsidP="00AC0E9C">
            <w:pPr>
              <w:rPr>
                <w:i/>
              </w:rPr>
            </w:pPr>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8</w:t>
            </w:r>
          </w:p>
        </w:tc>
        <w:tc>
          <w:tcPr>
            <w:tcW w:w="2887" w:type="pct"/>
          </w:tcPr>
          <w:p w:rsidR="00AC0E9C" w:rsidRPr="006C5236" w:rsidRDefault="00AC0E9C" w:rsidP="00AC0E9C">
            <w:pPr>
              <w:rPr>
                <w:i/>
              </w:rPr>
            </w:pPr>
            <w:r w:rsidRPr="006C5236">
              <w:rPr>
                <w:i/>
              </w:rPr>
              <w:t>CariJadwalForm</w:t>
            </w:r>
          </w:p>
        </w:tc>
        <w:tc>
          <w:tcPr>
            <w:tcW w:w="1359" w:type="pct"/>
          </w:tcPr>
          <w:p w:rsidR="00AC0E9C" w:rsidRPr="006C5236" w:rsidRDefault="00AC0E9C" w:rsidP="00AC0E9C">
            <w:pPr>
              <w:rPr>
                <w:i/>
              </w:rPr>
            </w:pPr>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235253" w:rsidRPr="006C5236" w:rsidRDefault="00235253" w:rsidP="00235253"/>
    <w:p w:rsidR="00023709" w:rsidRPr="006C5236" w:rsidRDefault="00023709" w:rsidP="00023709">
      <w:r w:rsidRPr="006C5236">
        <w:t>Tabel 3.</w:t>
      </w:r>
      <w:r w:rsidR="00235253" w:rsidRPr="006C5236">
        <w:t>8</w:t>
      </w:r>
      <w:r w:rsidR="00235253" w:rsidRPr="006C5236">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6C5236" w:rsidTr="00245B32">
        <w:tc>
          <w:tcPr>
            <w:tcW w:w="780"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Library yang digunakan </w:t>
            </w:r>
          </w:p>
        </w:tc>
      </w:tr>
      <w:tr w:rsidR="00920D64" w:rsidRPr="006C5236" w:rsidTr="00245B32">
        <w:tc>
          <w:tcPr>
            <w:tcW w:w="780" w:type="pct"/>
            <w:tcBorders>
              <w:top w:val="single" w:sz="4" w:space="0" w:color="auto"/>
              <w:left w:val="single" w:sz="4" w:space="0" w:color="auto"/>
              <w:bottom w:val="single" w:sz="4" w:space="0" w:color="auto"/>
              <w:right w:val="single" w:sz="4" w:space="0" w:color="auto"/>
            </w:tcBorders>
          </w:tcPr>
          <w:p w:rsidR="00920D64" w:rsidRPr="006C5236" w:rsidRDefault="00BC07C9" w:rsidP="00920D64">
            <w:pPr>
              <w:rPr>
                <w:i/>
              </w:rPr>
            </w:pPr>
            <w:r w:rsidRPr="006C5236">
              <w:rPr>
                <w:i/>
              </w:rPr>
              <w:t>CL-</w:t>
            </w:r>
            <w:r w:rsidR="00920D64" w:rsidRPr="006C5236">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r w:rsidRPr="006C5236">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p>
        </w:tc>
      </w:tr>
    </w:tbl>
    <w:p w:rsidR="00023709" w:rsidRPr="006C5236" w:rsidRDefault="00023709" w:rsidP="00023709">
      <w:pPr>
        <w:rPr>
          <w:i/>
          <w:color w:val="FF0000"/>
        </w:rPr>
      </w:pPr>
    </w:p>
    <w:p w:rsidR="00023709" w:rsidRPr="006C5236" w:rsidRDefault="00023709" w:rsidP="00023709">
      <w:pPr>
        <w:pStyle w:val="Heading4"/>
        <w:rPr>
          <w:color w:val="FF0000"/>
        </w:rPr>
      </w:pPr>
      <w:r w:rsidRPr="006C5236">
        <w:rPr>
          <w:color w:val="FF0000"/>
        </w:rPr>
        <w:t xml:space="preserve">Sequence Diagram </w:t>
      </w:r>
    </w:p>
    <w:p w:rsidR="00023709" w:rsidRPr="006C5236" w:rsidRDefault="00023709" w:rsidP="00023709">
      <w:pPr>
        <w:rPr>
          <w:color w:val="FF0000"/>
          <w:szCs w:val="24"/>
        </w:rPr>
      </w:pPr>
      <w:r w:rsidRPr="006C5236">
        <w:rPr>
          <w:color w:val="FF0000"/>
          <w:szCs w:val="24"/>
        </w:rPr>
        <w:t xml:space="preserve">Buatlah diagram sequence untuk setiap skenario use case. Skenario MELIBATKAN elemen WAE Logical View (jika berbasis web) dan Kelas </w:t>
      </w:r>
    </w:p>
    <w:p w:rsidR="00023709" w:rsidRPr="006C5236" w:rsidRDefault="00023709" w:rsidP="00023709">
      <w:pPr>
        <w:rPr>
          <w:color w:val="FF0000"/>
        </w:rPr>
      </w:pPr>
    </w:p>
    <w:p w:rsidR="00023709" w:rsidRPr="006C5236" w:rsidRDefault="00023709" w:rsidP="00023709">
      <w:pPr>
        <w:pStyle w:val="Heading4"/>
        <w:rPr>
          <w:color w:val="FF0000"/>
        </w:rPr>
      </w:pPr>
      <w:r w:rsidRPr="006C5236">
        <w:rPr>
          <w:color w:val="FF0000"/>
        </w:rPr>
        <w:t xml:space="preserve">Diagram Kelas </w:t>
      </w:r>
    </w:p>
    <w:p w:rsidR="00023709" w:rsidRPr="006C5236" w:rsidRDefault="00023709" w:rsidP="00023709">
      <w:pPr>
        <w:rPr>
          <w:color w:val="FF0000"/>
          <w:szCs w:val="24"/>
        </w:rPr>
      </w:pPr>
      <w:r w:rsidRPr="006C5236">
        <w:rPr>
          <w:color w:val="FF0000"/>
          <w:szCs w:val="24"/>
        </w:rPr>
        <w:t>Buatlah diagram kelas lengkap dengan Elemen WAE-Logical View (jika berbasis web).</w:t>
      </w:r>
    </w:p>
    <w:p w:rsidR="005E01F9" w:rsidRPr="006C5236" w:rsidRDefault="005E01F9" w:rsidP="005E01F9">
      <w:pPr>
        <w:pStyle w:val="Heading3"/>
      </w:pPr>
      <w:bookmarkStart w:id="33" w:name="_Toc386438088"/>
      <w:r w:rsidRPr="006C5236">
        <w:t xml:space="preserve">Use Case </w:t>
      </w:r>
      <w:r w:rsidR="00915CB5" w:rsidRPr="006C5236">
        <w:t>Mengelola Track Record Karyaw</w:t>
      </w:r>
      <w:r w:rsidR="00B03772" w:rsidRPr="006C5236">
        <w:t>a</w:t>
      </w:r>
      <w:r w:rsidR="00915CB5" w:rsidRPr="006C5236">
        <w:t>n</w:t>
      </w:r>
      <w:bookmarkEnd w:id="33"/>
    </w:p>
    <w:p w:rsidR="005E01F9" w:rsidRPr="006C5236" w:rsidRDefault="005E01F9" w:rsidP="005E01F9">
      <w:pPr>
        <w:pStyle w:val="Heading4"/>
      </w:pPr>
      <w:r w:rsidRPr="006C5236">
        <w:t>Identifikasi Elemen WAE - Logical View</w:t>
      </w:r>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lastRenderedPageBreak/>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r w:rsidRPr="006C5236">
        <w:t xml:space="preserve">Identifikasi Kelas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5A7893" w:rsidRPr="006C5236">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5E01F9" w:rsidRPr="006C5236" w:rsidRDefault="005E01F9" w:rsidP="005E01F9">
      <w:pPr>
        <w:pStyle w:val="Heading4"/>
        <w:rPr>
          <w:color w:val="FF0000"/>
        </w:rPr>
      </w:pPr>
      <w:r w:rsidRPr="006C5236">
        <w:t>Sequence Diagram</w:t>
      </w:r>
      <w:r w:rsidRPr="006C5236">
        <w:rPr>
          <w:color w:val="FF0000"/>
        </w:rPr>
        <w:t xml:space="preserve"> </w:t>
      </w:r>
    </w:p>
    <w:p w:rsidR="00C44ABC" w:rsidRPr="006C5236" w:rsidRDefault="00C44ABC" w:rsidP="00C44ABC"/>
    <w:p w:rsidR="00C44ABC" w:rsidRPr="006C5236" w:rsidRDefault="00C44ABC" w:rsidP="00C44ABC">
      <w:pPr>
        <w:keepNext/>
      </w:pPr>
      <w:r w:rsidRPr="006C5236">
        <w:object w:dxaOrig="5940" w:dyaOrig="3915">
          <v:shape id="_x0000_i1052" type="#_x0000_t75" style="width:391.5pt;height:258.75pt" o:ole="">
            <v:imagedata r:id="rId71" o:title=""/>
          </v:shape>
          <o:OLEObject Type="Embed" ProgID="Visio.Drawing.15" ShapeID="_x0000_i1052" DrawAspect="Content" ObjectID="_1460181514" r:id="rId7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C44ABC">
      <w:r w:rsidRPr="006C5236">
        <w:object w:dxaOrig="9255" w:dyaOrig="6120">
          <v:shape id="_x0000_i1053" type="#_x0000_t75" style="width:453.75pt;height:300pt" o:ole="">
            <v:imagedata r:id="rId73" o:title=""/>
          </v:shape>
          <o:OLEObject Type="Embed" ProgID="Visio.Drawing.15" ShapeID="_x0000_i1053" DrawAspect="Content" ObjectID="_1460181515" r:id="rId74"/>
        </w:object>
      </w:r>
    </w:p>
    <w:p w:rsidR="00C44ABC" w:rsidRPr="006C5236" w:rsidRDefault="00C44ABC" w:rsidP="00C44ABC"/>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3pt;height:305.25pt" o:ole="">
            <v:imagedata r:id="rId75" o:title=""/>
          </v:shape>
          <o:OLEObject Type="Embed" ProgID="Visio.Drawing.15" ShapeID="_x0000_i1054" DrawAspect="Content" ObjectID="_1460181516" r:id="rId76"/>
        </w:object>
      </w:r>
    </w:p>
    <w:p w:rsidR="00C44ABC" w:rsidRPr="006C5236" w:rsidRDefault="00C44ABC" w:rsidP="00C44ABC">
      <w:pPr>
        <w:jc w:val="center"/>
      </w:pPr>
      <w:r w:rsidRPr="006C5236">
        <w:lastRenderedPageBreak/>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5pt;height:276.75pt" o:ole="">
            <v:imagedata r:id="rId77" o:title=""/>
          </v:shape>
          <o:OLEObject Type="Embed" ProgID="Visio.Drawing.15" ShapeID="_x0000_i1055" DrawAspect="Content" ObjectID="_1460181517" r:id="rId7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3.75pt;height:300pt" o:ole="">
            <v:imagedata r:id="rId79" o:title=""/>
          </v:shape>
          <o:OLEObject Type="Embed" ProgID="Visio.Drawing.15" ShapeID="_x0000_i1056" DrawAspect="Content" ObjectID="_1460181518" r:id="rId8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7642F0" w:rsidRPr="006C5236" w:rsidRDefault="007642F0" w:rsidP="005E01F9"/>
    <w:p w:rsidR="004A35B3" w:rsidRPr="006C5236" w:rsidRDefault="004A35B3" w:rsidP="005E01F9"/>
    <w:p w:rsidR="004A35B3" w:rsidRPr="006C5236" w:rsidRDefault="000A2901" w:rsidP="005E01F9">
      <w:r w:rsidRPr="006C5236">
        <w:object w:dxaOrig="9255" w:dyaOrig="6120">
          <v:shape id="_x0000_i1057" type="#_x0000_t75" style="width:453.75pt;height:300pt" o:ole="">
            <v:imagedata r:id="rId81" o:title=""/>
          </v:shape>
          <o:OLEObject Type="Embed" ProgID="Visio.Drawing.15" ShapeID="_x0000_i1057" DrawAspect="Content" ObjectID="_1460181519" r:id="rId8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6C5236" w:rsidRDefault="000A2901" w:rsidP="005E01F9">
      <w:pPr>
        <w:rPr>
          <w:color w:val="FF0000"/>
        </w:rPr>
      </w:pPr>
      <w:r w:rsidRPr="006C5236">
        <w:object w:dxaOrig="9255" w:dyaOrig="6120">
          <v:shape id="_x0000_i1058" type="#_x0000_t75" style="width:453.75pt;height:300pt" o:ole="">
            <v:imagedata r:id="rId83" o:title=""/>
          </v:shape>
          <o:OLEObject Type="Embed" ProgID="Visio.Drawing.15" ShapeID="_x0000_i1058" DrawAspect="Content" ObjectID="_1460181520" r:id="rId84"/>
        </w:object>
      </w:r>
    </w:p>
    <w:p w:rsidR="000A2901" w:rsidRPr="006C5236" w:rsidRDefault="000A2901" w:rsidP="000A2901"/>
    <w:p w:rsidR="000A2901" w:rsidRPr="006C5236" w:rsidRDefault="000A2901" w:rsidP="000A2901">
      <w:pPr>
        <w:jc w:val="center"/>
      </w:pPr>
      <w:r w:rsidRPr="006C5236">
        <w:t>SQ-D-05-07</w:t>
      </w:r>
      <w:r w:rsidRPr="006C5236">
        <w:tab/>
        <w:t>Sequence Diagram untuk skenario download TrackRecord</w:t>
      </w:r>
    </w:p>
    <w:p w:rsidR="005E01F9" w:rsidRPr="006C5236" w:rsidRDefault="005E01F9" w:rsidP="005E01F9">
      <w:pPr>
        <w:pStyle w:val="Heading4"/>
      </w:pPr>
      <w:r w:rsidRPr="006C5236">
        <w:t xml:space="preserve">Diagram Kelas </w:t>
      </w:r>
    </w:p>
    <w:p w:rsidR="00564577" w:rsidRPr="006C5236" w:rsidRDefault="00564577" w:rsidP="00564577">
      <w:pPr>
        <w:rPr>
          <w:i/>
          <w:color w:val="FF0000"/>
        </w:rPr>
      </w:pPr>
    </w:p>
    <w:p w:rsidR="00C1293B" w:rsidRPr="006C5236" w:rsidRDefault="00C1293B" w:rsidP="00564577">
      <w:pPr>
        <w:rPr>
          <w:i/>
          <w:color w:val="FF0000"/>
        </w:rPr>
      </w:pPr>
      <w:r w:rsidRPr="006C5236">
        <w:rPr>
          <w:i/>
          <w:color w:val="FF0000"/>
        </w:rPr>
        <w:drawing>
          <wp:inline distT="0" distB="0" distL="0" distR="0">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Pr="006C5236" w:rsidRDefault="00C1293B" w:rsidP="00564577">
      <w:pPr>
        <w:rPr>
          <w:i/>
          <w:color w:val="FF0000"/>
        </w:rPr>
      </w:pPr>
    </w:p>
    <w:p w:rsidR="00C1293B" w:rsidRPr="006C5236" w:rsidRDefault="00C1293B" w:rsidP="00C1293B">
      <w:pPr>
        <w:jc w:val="center"/>
        <w:rPr>
          <w:i/>
          <w:color w:val="FF0000"/>
        </w:rPr>
      </w:pPr>
      <w:r w:rsidRPr="006C5236">
        <w:t>CL-D-05 Class Diagram untuk use case mengelola posting pengetahuan</w:t>
      </w:r>
    </w:p>
    <w:p w:rsidR="00C54EC4" w:rsidRPr="006C5236" w:rsidRDefault="00C54EC4" w:rsidP="00C54EC4">
      <w:pPr>
        <w:pStyle w:val="Heading2"/>
      </w:pPr>
      <w:bookmarkStart w:id="34" w:name="_Toc215319390"/>
      <w:bookmarkStart w:id="35" w:name="_Toc386438089"/>
      <w:r w:rsidRPr="006C5236">
        <w:lastRenderedPageBreak/>
        <w:t>Perancangan Detil Elemen Logical View</w:t>
      </w:r>
      <w:bookmarkEnd w:id="34"/>
      <w:bookmarkEnd w:id="3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lastRenderedPageBreak/>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36" w:name="_Toc386438090"/>
      <w:r w:rsidRPr="006C5236">
        <w:t>Stereotyped Class Login</w:t>
      </w:r>
      <w:bookmarkEnd w:id="3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857549" w:rsidRPr="006C5236" w:rsidRDefault="00857549" w:rsidP="00857549"/>
    <w:p w:rsidR="00C232B7" w:rsidRPr="006C5236" w:rsidRDefault="00C232B7" w:rsidP="00C232B7">
      <w:pPr>
        <w:pStyle w:val="Heading3"/>
      </w:pPr>
      <w:bookmarkStart w:id="37" w:name="_Toc386438091"/>
      <w:r w:rsidRPr="006C5236">
        <w:t>Stereotyped Class Karyawan</w:t>
      </w:r>
      <w:bookmarkEnd w:id="3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 xml:space="preserve">Menerima masukan dari EditKaryawanForm dan </w:t>
            </w:r>
            <w:r>
              <w:rPr>
                <w:i/>
              </w:rPr>
              <w:lastRenderedPageBreak/>
              <w:t>menampilkan halaman EditKaryawanView</w:t>
            </w:r>
          </w:p>
        </w:tc>
      </w:tr>
      <w:tr w:rsidR="006C5236" w:rsidRPr="006C5236" w:rsidTr="0005315A">
        <w:tc>
          <w:tcPr>
            <w:tcW w:w="3023" w:type="dxa"/>
          </w:tcPr>
          <w:p w:rsidR="006C5236" w:rsidRDefault="006C5236" w:rsidP="006C5236">
            <w:pPr>
              <w:rPr>
                <w:i/>
              </w:rPr>
            </w:pPr>
            <w:r>
              <w:rPr>
                <w:i/>
              </w:rPr>
              <w:lastRenderedPageBreak/>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6C5236" w:rsidP="006C5236">
            <w:pPr>
              <w:rPr>
                <w:i/>
              </w:rPr>
            </w:pPr>
            <w:r>
              <w:rPr>
                <w:i/>
              </w:rPr>
              <w:t>p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Pr="00177313" w:rsidRDefault="00C232B7" w:rsidP="00C232B7">
      <w:pPr>
        <w:pStyle w:val="Heading3"/>
        <w:rPr>
          <w:color w:val="FF0000"/>
        </w:rPr>
      </w:pPr>
      <w:bookmarkStart w:id="38" w:name="_Toc386438092"/>
      <w:r w:rsidRPr="00177313">
        <w:rPr>
          <w:color w:val="FF0000"/>
        </w:rPr>
        <w:t>Stereotyped Class Jadwal</w:t>
      </w:r>
      <w:bookmarkEnd w:id="38"/>
    </w:p>
    <w:p w:rsidR="008A2B6E" w:rsidRDefault="00C232B7" w:rsidP="008A2B6E">
      <w:pPr>
        <w:pStyle w:val="Heading3"/>
        <w:tabs>
          <w:tab w:val="left" w:pos="2055"/>
        </w:tabs>
      </w:pPr>
      <w:bookmarkStart w:id="39" w:name="_Toc386438093"/>
      <w:r w:rsidRPr="006C5236">
        <w:t>Stereotyped Class File</w:t>
      </w:r>
      <w:bookmarkEnd w:id="3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w:t>
            </w:r>
            <w:r>
              <w:rPr>
                <w:i/>
              </w:rPr>
              <w:t>File</w:t>
            </w:r>
            <w:r>
              <w:rPr>
                <w:i/>
              </w:rPr>
              <w:t>From dan Edit</w:t>
            </w:r>
            <w:r>
              <w:rPr>
                <w:i/>
              </w:rPr>
              <w:t>File</w:t>
            </w:r>
            <w:r>
              <w:rPr>
                <w:i/>
              </w:rPr>
              <w:t>Form valid</w:t>
            </w:r>
          </w:p>
        </w:tc>
      </w:tr>
      <w:tr w:rsidR="008A2B6E" w:rsidRPr="006C5236" w:rsidTr="0005315A">
        <w:tc>
          <w:tcPr>
            <w:tcW w:w="3023" w:type="dxa"/>
          </w:tcPr>
          <w:p w:rsidR="008A2B6E" w:rsidRPr="006C5236" w:rsidRDefault="008A2B6E" w:rsidP="00343471">
            <w:pPr>
              <w:rPr>
                <w:i/>
              </w:rPr>
            </w:pPr>
            <w:r>
              <w:rPr>
                <w:i/>
              </w:rPr>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Tambah</w:t>
            </w:r>
            <w:r>
              <w:rPr>
                <w:i/>
              </w:rPr>
              <w:t>File</w:t>
            </w:r>
            <w:r>
              <w:rPr>
                <w:i/>
              </w:rPr>
              <w:t xml:space="preserv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w:t>
            </w:r>
            <w:r>
              <w:rPr>
                <w:i/>
              </w:rPr>
              <w:t>File</w:t>
            </w:r>
            <w:r>
              <w:rPr>
                <w:i/>
              </w:rPr>
              <w:t>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 xml:space="preserve">enghapus </w:t>
            </w:r>
            <w:r w:rsidR="008A2B6E">
              <w:rPr>
                <w:i/>
              </w:rPr>
              <w:t>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ampilkan </w:t>
            </w:r>
            <w:r>
              <w:rPr>
                <w:i/>
              </w:rPr>
              <w:t>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40" w:name="_Toc386438094"/>
      <w:r w:rsidRPr="006C5236">
        <w:t>Stereotyped Class Pengetahuan</w:t>
      </w:r>
      <w:bookmarkEnd w:id="4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lastRenderedPageBreak/>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41" w:name="_Toc386438095"/>
      <w:r w:rsidRPr="006C5236">
        <w:t>Stereotyped Class Komentar</w:t>
      </w:r>
      <w:bookmarkEnd w:id="4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D318E2"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D318E2"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42" w:name="_Toc386438096"/>
      <w:r w:rsidRPr="006C5236">
        <w:lastRenderedPageBreak/>
        <w:t xml:space="preserve">Stereotyped Class </w:t>
      </w:r>
      <w:r w:rsidR="00C51BCB" w:rsidRPr="006C5236">
        <w:t>TrackRecord</w:t>
      </w:r>
      <w:bookmarkEnd w:id="4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2B2B28" w:rsidP="006403EB">
            <w:pPr>
              <w:rPr>
                <w:i/>
              </w:rPr>
            </w:pPr>
            <w:r w:rsidRPr="006C5236">
              <w:rPr>
                <w:i/>
              </w:rPr>
              <w:t>l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Pr="00BC3132" w:rsidRDefault="00C54EC4" w:rsidP="00C54EC4">
      <w:pPr>
        <w:rPr>
          <w:i/>
        </w:rPr>
      </w:pPr>
    </w:p>
    <w:p w:rsidR="0005315A" w:rsidRPr="00BC3132" w:rsidRDefault="005E5FBD" w:rsidP="0005315A">
      <w:pPr>
        <w:pStyle w:val="Heading3"/>
      </w:pPr>
      <w:bookmarkStart w:id="43" w:name="_Toc386438097"/>
      <w:r w:rsidRPr="00BC3132">
        <w:t xml:space="preserve">Stereotyped Class </w:t>
      </w:r>
      <w:r w:rsidR="00AC3931" w:rsidRPr="00BC3132">
        <w:t>TambahKaryawanView</w:t>
      </w:r>
      <w:bookmarkEnd w:id="4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44" w:name="_Toc386438098"/>
      <w:r w:rsidRPr="00A97AB0">
        <w:t xml:space="preserve">Stereotyped Class </w:t>
      </w:r>
      <w:r w:rsidR="00AC3931" w:rsidRPr="00A97AB0">
        <w:t>EditKaryawanView</w:t>
      </w:r>
      <w:bookmarkEnd w:id="44"/>
    </w:p>
    <w:p w:rsidR="00965BA0" w:rsidRPr="00A97AB0" w:rsidRDefault="00965BA0" w:rsidP="00965BA0"/>
    <w:p w:rsidR="00965BA0" w:rsidRPr="00A97AB0" w:rsidRDefault="00965BA0" w:rsidP="00965BA0">
      <w:pPr>
        <w:rPr>
          <w:i/>
        </w:rPr>
      </w:pPr>
      <w:r w:rsidRPr="00A97AB0">
        <w:rPr>
          <w:i/>
        </w:rPr>
        <w:t>Nama Kelas</w:t>
      </w:r>
      <w:r w:rsidRPr="00A97AB0">
        <w:rPr>
          <w:i/>
        </w:rPr>
        <w:tab/>
        <w:t xml:space="preserve">: </w:t>
      </w:r>
      <w:r w:rsidRPr="00A97AB0">
        <w:rPr>
          <w:i/>
        </w:rPr>
        <w:t>Edit</w:t>
      </w:r>
      <w:r w:rsidRPr="00A97AB0">
        <w:rPr>
          <w:i/>
        </w:rPr>
        <w: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45" w:name="_Toc386438099"/>
      <w:r w:rsidRPr="006D59BA">
        <w:t xml:space="preserve">Stereotyped Class </w:t>
      </w:r>
      <w:r w:rsidR="00AC3931" w:rsidRPr="006D59BA">
        <w:t>DaftarKaryawanView</w:t>
      </w:r>
      <w:bookmarkEnd w:id="45"/>
    </w:p>
    <w:p w:rsidR="00A62D0A" w:rsidRPr="006D59BA" w:rsidRDefault="00A62D0A" w:rsidP="00A62D0A"/>
    <w:p w:rsidR="00A62D0A" w:rsidRPr="006D59BA" w:rsidRDefault="00A62D0A" w:rsidP="00A62D0A">
      <w:pPr>
        <w:rPr>
          <w:i/>
        </w:rPr>
      </w:pPr>
      <w:r w:rsidRPr="006D59BA">
        <w:rPr>
          <w:i/>
        </w:rPr>
        <w:lastRenderedPageBreak/>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 xml:space="preserve">Melink ke </w:t>
            </w:r>
            <w:r>
              <w:rPr>
                <w:i/>
              </w:rPr>
              <w:t>Edit</w:t>
            </w:r>
            <w:r>
              <w:rPr>
                <w:i/>
              </w:rPr>
              <w: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62D0A" w:rsidRPr="00A62D0A" w:rsidRDefault="00A62D0A" w:rsidP="00A62D0A"/>
    <w:p w:rsidR="00AC3931" w:rsidRPr="005325C9" w:rsidRDefault="005E5FBD" w:rsidP="00AC3931">
      <w:pPr>
        <w:pStyle w:val="Heading3"/>
      </w:pPr>
      <w:bookmarkStart w:id="46" w:name="_Toc386438100"/>
      <w:r w:rsidRPr="005325C9">
        <w:t xml:space="preserve">Stereotyped Class </w:t>
      </w:r>
      <w:r w:rsidR="00AC3931" w:rsidRPr="005325C9">
        <w:t>LihatKaryawanView</w:t>
      </w:r>
      <w:bookmarkEnd w:id="46"/>
    </w:p>
    <w:p w:rsidR="00E75C1C" w:rsidRPr="005325C9" w:rsidRDefault="00E75C1C" w:rsidP="00E75C1C"/>
    <w:p w:rsidR="00E75C1C" w:rsidRPr="005325C9" w:rsidRDefault="00E75C1C" w:rsidP="00E75C1C">
      <w:pPr>
        <w:rPr>
          <w:i/>
        </w:rPr>
      </w:pPr>
      <w:r w:rsidRPr="005325C9">
        <w:rPr>
          <w:i/>
        </w:rPr>
        <w:t>Nama Kelas</w:t>
      </w:r>
      <w:r w:rsidRPr="005325C9">
        <w:rPr>
          <w:i/>
        </w:rPr>
        <w:tab/>
        <w:t xml:space="preserve">: </w:t>
      </w:r>
      <w:r w:rsidRPr="005325C9">
        <w:rPr>
          <w:i/>
        </w:rPr>
        <w:t>Lihat</w:t>
      </w:r>
      <w:r w:rsidRPr="005325C9">
        <w:rPr>
          <w:i/>
        </w:rPr>
        <w:t>KaryawanView</w:t>
      </w:r>
    </w:p>
    <w:p w:rsidR="00E75C1C" w:rsidRPr="005325C9" w:rsidRDefault="00E75C1C" w:rsidP="00E75C1C">
      <w:pPr>
        <w:rPr>
          <w:i/>
        </w:rPr>
      </w:pPr>
      <w:r w:rsidRPr="005325C9">
        <w:rPr>
          <w:i/>
        </w:rPr>
        <w:t>Jenis</w:t>
      </w:r>
      <w:r w:rsidRPr="005325C9">
        <w:rPr>
          <w:i/>
        </w:rPr>
        <w:tab/>
      </w:r>
      <w:r w:rsidRPr="005325C9">
        <w:rPr>
          <w:i/>
        </w:rPr>
        <w:tab/>
        <w:t xml:space="preserve">: </w:t>
      </w:r>
      <w:r w:rsidRPr="005325C9">
        <w:rPr>
          <w:i/>
        </w:rPr>
        <w:t>Client</w:t>
      </w:r>
      <w:r w:rsidRPr="005325C9">
        <w:rPr>
          <w:i/>
        </w:rPr>
        <w:t xml:space="preserve">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Pr="005B3931" w:rsidRDefault="005E5FBD" w:rsidP="00AC3931">
      <w:pPr>
        <w:pStyle w:val="Heading3"/>
        <w:rPr>
          <w:color w:val="FF0000"/>
        </w:rPr>
      </w:pPr>
      <w:bookmarkStart w:id="47" w:name="_Toc386438101"/>
      <w:r w:rsidRPr="005B3931">
        <w:rPr>
          <w:color w:val="FF0000"/>
        </w:rPr>
        <w:t xml:space="preserve">Stereotyped Class </w:t>
      </w:r>
      <w:r w:rsidR="00AC3931" w:rsidRPr="005B3931">
        <w:rPr>
          <w:color w:val="FF0000"/>
        </w:rPr>
        <w:t>TambahJadwalView</w:t>
      </w:r>
      <w:bookmarkEnd w:id="47"/>
    </w:p>
    <w:p w:rsidR="00AC3931" w:rsidRPr="005B3931" w:rsidRDefault="005E5FBD" w:rsidP="00AC3931">
      <w:pPr>
        <w:pStyle w:val="Heading3"/>
        <w:rPr>
          <w:color w:val="FF0000"/>
        </w:rPr>
      </w:pPr>
      <w:bookmarkStart w:id="48" w:name="_Toc386438102"/>
      <w:r w:rsidRPr="005B3931">
        <w:rPr>
          <w:color w:val="FF0000"/>
        </w:rPr>
        <w:t xml:space="preserve">Stereotyped Class </w:t>
      </w:r>
      <w:r w:rsidR="00AC3931" w:rsidRPr="005B3931">
        <w:rPr>
          <w:color w:val="FF0000"/>
        </w:rPr>
        <w:t>HapusJadwalView</w:t>
      </w:r>
      <w:bookmarkEnd w:id="48"/>
    </w:p>
    <w:p w:rsidR="00AC3931" w:rsidRPr="005B3931" w:rsidRDefault="005E5FBD" w:rsidP="00AC3931">
      <w:pPr>
        <w:pStyle w:val="Heading3"/>
        <w:rPr>
          <w:color w:val="FF0000"/>
        </w:rPr>
      </w:pPr>
      <w:bookmarkStart w:id="49" w:name="_Toc386438103"/>
      <w:r w:rsidRPr="005B3931">
        <w:rPr>
          <w:color w:val="FF0000"/>
        </w:rPr>
        <w:t xml:space="preserve">Stereotyped Class </w:t>
      </w:r>
      <w:r w:rsidR="00AC3931" w:rsidRPr="005B3931">
        <w:rPr>
          <w:color w:val="FF0000"/>
        </w:rPr>
        <w:t>EditJadwalView</w:t>
      </w:r>
      <w:bookmarkEnd w:id="49"/>
    </w:p>
    <w:p w:rsidR="00AC3931" w:rsidRPr="005B3931" w:rsidRDefault="005E5FBD" w:rsidP="00AC3931">
      <w:pPr>
        <w:pStyle w:val="Heading3"/>
        <w:rPr>
          <w:color w:val="FF0000"/>
        </w:rPr>
      </w:pPr>
      <w:bookmarkStart w:id="50" w:name="_Toc386438104"/>
      <w:r w:rsidRPr="005B3931">
        <w:rPr>
          <w:color w:val="FF0000"/>
        </w:rPr>
        <w:t xml:space="preserve">Stereotyped Class </w:t>
      </w:r>
      <w:r w:rsidR="00AC3931" w:rsidRPr="005B3931">
        <w:rPr>
          <w:color w:val="FF0000"/>
        </w:rPr>
        <w:t>LihatJadwalView</w:t>
      </w:r>
      <w:bookmarkEnd w:id="50"/>
    </w:p>
    <w:p w:rsidR="00AC3931" w:rsidRPr="005B3931" w:rsidRDefault="005E5FBD" w:rsidP="00AC3931">
      <w:pPr>
        <w:pStyle w:val="Heading3"/>
        <w:rPr>
          <w:color w:val="FF0000"/>
        </w:rPr>
      </w:pPr>
      <w:bookmarkStart w:id="51" w:name="_Toc386438105"/>
      <w:r w:rsidRPr="005B3931">
        <w:rPr>
          <w:color w:val="FF0000"/>
        </w:rPr>
        <w:t xml:space="preserve">Stereotyped Class </w:t>
      </w:r>
      <w:r w:rsidR="00AC3931" w:rsidRPr="005B3931">
        <w:rPr>
          <w:color w:val="FF0000"/>
        </w:rPr>
        <w:t>DaftarJadwalView</w:t>
      </w:r>
      <w:bookmarkEnd w:id="51"/>
    </w:p>
    <w:p w:rsidR="005B3931" w:rsidRPr="00DF1577" w:rsidRDefault="005B3931" w:rsidP="005B3931"/>
    <w:p w:rsidR="00AC3931" w:rsidRPr="00DF1577" w:rsidRDefault="005E5FBD" w:rsidP="00AC3931">
      <w:pPr>
        <w:pStyle w:val="Heading3"/>
      </w:pPr>
      <w:bookmarkStart w:id="52" w:name="_Toc386438106"/>
      <w:r w:rsidRPr="00DF1577">
        <w:t xml:space="preserve">Stereotyped Class </w:t>
      </w:r>
      <w:r w:rsidR="00AC3931" w:rsidRPr="00DF1577">
        <w:t>TambahPengetahuanView</w:t>
      </w:r>
      <w:bookmarkEnd w:id="52"/>
    </w:p>
    <w:p w:rsidR="00DD2673" w:rsidRPr="00DF1577" w:rsidRDefault="00DD2673" w:rsidP="00DD2673"/>
    <w:p w:rsidR="00DD2673" w:rsidRPr="00DF1577" w:rsidRDefault="00DD2673" w:rsidP="00DD2673">
      <w:pPr>
        <w:rPr>
          <w:i/>
        </w:rPr>
      </w:pPr>
      <w:r w:rsidRPr="00DF1577">
        <w:rPr>
          <w:i/>
        </w:rPr>
        <w:t>Nama Kelas</w:t>
      </w:r>
      <w:r w:rsidRPr="00DF1577">
        <w:rPr>
          <w:i/>
        </w:rPr>
        <w:tab/>
        <w:t>: Tambah</w:t>
      </w:r>
      <w:r w:rsidRPr="00DF1577">
        <w:rPr>
          <w:i/>
        </w:rPr>
        <w:t>Pengetahuan</w:t>
      </w:r>
      <w:r w:rsidRPr="00DF1577">
        <w:rPr>
          <w:i/>
        </w:rPr>
        <w:t>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lastRenderedPageBreak/>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DD2673" w:rsidRPr="00DF1577" w:rsidRDefault="00DD2673" w:rsidP="00DD2673"/>
    <w:p w:rsidR="00AC3931" w:rsidRPr="00DF1577" w:rsidRDefault="005E5FBD" w:rsidP="00AC3931">
      <w:pPr>
        <w:pStyle w:val="Heading3"/>
      </w:pPr>
      <w:bookmarkStart w:id="53" w:name="_Toc386438107"/>
      <w:r w:rsidRPr="00DF1577">
        <w:t xml:space="preserve">Stereotyped Class </w:t>
      </w:r>
      <w:r w:rsidR="00AC3931" w:rsidRPr="00DF1577">
        <w:t>EditPengetahuanView</w:t>
      </w:r>
      <w:bookmarkEnd w:id="53"/>
    </w:p>
    <w:p w:rsidR="00DF1577" w:rsidRPr="00DF1577" w:rsidRDefault="00DF1577" w:rsidP="00DF1577"/>
    <w:p w:rsidR="00DF1577" w:rsidRPr="00DF1577" w:rsidRDefault="00DF1577" w:rsidP="00DF1577">
      <w:pPr>
        <w:rPr>
          <w:i/>
        </w:rPr>
      </w:pPr>
      <w:r w:rsidRPr="00DF1577">
        <w:rPr>
          <w:i/>
        </w:rPr>
        <w:t>Nama Kelas</w:t>
      </w:r>
      <w:r w:rsidRPr="00DF1577">
        <w:rPr>
          <w:i/>
        </w:rPr>
        <w:tab/>
        <w:t xml:space="preserve">: </w:t>
      </w:r>
      <w:r w:rsidRPr="00DF1577">
        <w:rPr>
          <w:i/>
        </w:rPr>
        <w:t>Edit</w:t>
      </w:r>
      <w:r w:rsidRPr="00DF1577">
        <w:rPr>
          <w:i/>
        </w:rPr>
        <w: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54" w:name="_Toc386438108"/>
      <w:r w:rsidRPr="00D7120C">
        <w:t xml:space="preserve">Stereotyped Class </w:t>
      </w:r>
      <w:r w:rsidR="00AC3931" w:rsidRPr="00D7120C">
        <w:t>DaftarPengetahuanView</w:t>
      </w:r>
      <w:bookmarkEnd w:id="54"/>
    </w:p>
    <w:p w:rsidR="007F2585" w:rsidRPr="00D7120C" w:rsidRDefault="007F2585" w:rsidP="007F2585"/>
    <w:p w:rsidR="007F2585" w:rsidRPr="00D7120C" w:rsidRDefault="007F2585" w:rsidP="007F2585">
      <w:pPr>
        <w:rPr>
          <w:i/>
        </w:rPr>
      </w:pPr>
      <w:r w:rsidRPr="00D7120C">
        <w:rPr>
          <w:i/>
        </w:rPr>
        <w:t>Nama Kelas</w:t>
      </w:r>
      <w:r w:rsidRPr="00D7120C">
        <w:rPr>
          <w:i/>
        </w:rPr>
        <w:tab/>
        <w:t>: Daftar</w:t>
      </w:r>
      <w:r w:rsidRPr="00D7120C">
        <w:rPr>
          <w:i/>
        </w:rPr>
        <w:t>Pengetahuan</w:t>
      </w:r>
      <w:r w:rsidRPr="00D7120C">
        <w:rPr>
          <w:i/>
        </w:rPr>
        <w:t>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w:t>
            </w:r>
            <w:r>
              <w:rPr>
                <w:i/>
              </w:rPr>
              <w:t>Pengetahuan</w:t>
            </w:r>
            <w:r>
              <w:rPr>
                <w:i/>
              </w:rPr>
              <w:t>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w:t>
            </w:r>
            <w:r>
              <w:rPr>
                <w:i/>
              </w:rPr>
              <w:t>Pengetahuan</w:t>
            </w:r>
            <w:r>
              <w:rPr>
                <w:i/>
              </w:rPr>
              <w:t>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w:t>
            </w:r>
            <w:r>
              <w:rPr>
                <w:i/>
              </w:rPr>
              <w:t>Pengetahuan</w:t>
            </w:r>
            <w:r>
              <w:rPr>
                <w:i/>
              </w:rPr>
              <w:t>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55" w:name="_Toc386438109"/>
      <w:r w:rsidRPr="00D7120C">
        <w:t xml:space="preserve">Stereotyped Class </w:t>
      </w:r>
      <w:r w:rsidR="00AC3931" w:rsidRPr="00D7120C">
        <w:t>LihatPengetahuanView</w:t>
      </w:r>
      <w:bookmarkEnd w:id="5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w:t>
            </w:r>
            <w:r>
              <w:rPr>
                <w:i/>
              </w:rPr>
              <w:t>Pengetahuan</w:t>
            </w:r>
            <w:r>
              <w:rPr>
                <w:i/>
              </w:rPr>
              <w:t>View yang sesuai</w:t>
            </w:r>
          </w:p>
        </w:tc>
      </w:tr>
      <w:tr w:rsidR="009C5C97" w:rsidRPr="00BC3132" w:rsidTr="00343471">
        <w:tc>
          <w:tcPr>
            <w:tcW w:w="3024" w:type="dxa"/>
          </w:tcPr>
          <w:p w:rsidR="009C5C97" w:rsidRDefault="009C5C97" w:rsidP="00343471">
            <w:pPr>
              <w:rPr>
                <w:i/>
              </w:rPr>
            </w:pPr>
            <w:r>
              <w:rPr>
                <w:i/>
              </w:rPr>
              <w:lastRenderedPageBreak/>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w:t>
            </w:r>
            <w:r>
              <w:rPr>
                <w:i/>
              </w:rPr>
              <w:t>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56" w:name="_Toc386438110"/>
      <w:r w:rsidRPr="006C5236">
        <w:t xml:space="preserve">Stereotyped Class </w:t>
      </w:r>
      <w:r w:rsidR="00C51BCB" w:rsidRPr="006C5236">
        <w:t>LihatTrackRecordView</w:t>
      </w:r>
      <w:bookmarkEnd w:id="5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57" w:name="_Toc215319392"/>
    </w:p>
    <w:p w:rsidR="00C51BCB" w:rsidRPr="006C5236" w:rsidRDefault="00C232B7" w:rsidP="00C51BCB">
      <w:pPr>
        <w:pStyle w:val="Heading3"/>
      </w:pPr>
      <w:bookmarkStart w:id="58" w:name="_Toc386438111"/>
      <w:r w:rsidRPr="006C5236">
        <w:t xml:space="preserve">Stereotyped Class </w:t>
      </w:r>
      <w:r w:rsidR="00C51BCB" w:rsidRPr="006C5236">
        <w:t>KirimRequestTrackRecordView</w:t>
      </w:r>
      <w:bookmarkEnd w:id="5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59" w:name="_Toc386438112"/>
      <w:r w:rsidRPr="006C5236">
        <w:t xml:space="preserve">Stereotyped Class </w:t>
      </w:r>
      <w:r w:rsidR="00C51BCB" w:rsidRPr="006C5236">
        <w:t>TambahTrackRecordView</w:t>
      </w:r>
      <w:bookmarkEnd w:id="5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lastRenderedPageBreak/>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60" w:name="_Toc386438113"/>
      <w:r w:rsidRPr="006C5236">
        <w:t xml:space="preserve">Stereotyped Class </w:t>
      </w:r>
      <w:r w:rsidR="00C51BCB" w:rsidRPr="006C5236">
        <w:t>EditTrackRecordView</w:t>
      </w:r>
      <w:bookmarkEnd w:id="6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1" w:name="_Toc386438114"/>
      <w:r w:rsidRPr="006C5236">
        <w:t xml:space="preserve">Stereotyped Class </w:t>
      </w:r>
      <w:r w:rsidR="00C51BCB" w:rsidRPr="006C5236">
        <w:t>DaftarTrackRecordView</w:t>
      </w:r>
      <w:bookmarkEnd w:id="6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2" w:name="_Toc386438115"/>
      <w:r w:rsidRPr="006C5236">
        <w:t xml:space="preserve">Stereotyped Class </w:t>
      </w:r>
      <w:r w:rsidR="00C51BCB" w:rsidRPr="006C5236">
        <w:t>CetakTrackRecordView</w:t>
      </w:r>
      <w:bookmarkEnd w:id="62"/>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3" w:name="_Toc386438116"/>
      <w:r w:rsidRPr="006C5236">
        <w:t xml:space="preserve">Stereotyped Class </w:t>
      </w:r>
      <w:r w:rsidR="00C51BCB" w:rsidRPr="006C5236">
        <w:t>DownloadTrackRecordView</w:t>
      </w:r>
      <w:bookmarkEnd w:id="63"/>
    </w:p>
    <w:p w:rsidR="005F5F7A" w:rsidRPr="006C5236" w:rsidRDefault="005F5F7A" w:rsidP="005F5F7A"/>
    <w:p w:rsidR="00C51BCB" w:rsidRPr="006C5236" w:rsidRDefault="00C51BCB" w:rsidP="00C51BCB">
      <w:pPr>
        <w:rPr>
          <w:i/>
        </w:rPr>
      </w:pPr>
      <w:r w:rsidRPr="006C5236">
        <w:rPr>
          <w:i/>
        </w:rPr>
        <w:lastRenderedPageBreak/>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4" w:name="_Toc386438117"/>
      <w:r w:rsidRPr="006C5236">
        <w:t xml:space="preserve">Stereotyped Class </w:t>
      </w:r>
      <w:r w:rsidR="00C51BCB" w:rsidRPr="006C5236">
        <w:t>HapusTrackRecordView</w:t>
      </w:r>
      <w:bookmarkEnd w:id="64"/>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5" w:name="_Toc386438118"/>
      <w:r w:rsidRPr="006C5236">
        <w:t xml:space="preserve">Stereotyped Class </w:t>
      </w:r>
      <w:r w:rsidR="009A3171" w:rsidRPr="006C5236">
        <w:t>KirimRequest</w:t>
      </w:r>
      <w:r w:rsidR="00C51BCB" w:rsidRPr="006C5236">
        <w:t>TrackRecord</w:t>
      </w:r>
      <w:r w:rsidR="009A3171" w:rsidRPr="006C5236">
        <w:t>Form</w:t>
      </w:r>
      <w:bookmarkEnd w:id="65"/>
    </w:p>
    <w:p w:rsidR="005F5F7A" w:rsidRPr="006C5236" w:rsidRDefault="005F5F7A" w:rsidP="005F5F7A"/>
    <w:p w:rsidR="00C51BCB" w:rsidRPr="006C5236" w:rsidRDefault="00C51BCB" w:rsidP="00C51BCB">
      <w:pPr>
        <w:rPr>
          <w:i/>
        </w:rPr>
      </w:pPr>
      <w:r w:rsidRPr="006C5236">
        <w:rPr>
          <w:i/>
        </w:rPr>
        <w:t>Nama Kelas</w:t>
      </w:r>
      <w:r w:rsidRPr="006C5236">
        <w:rPr>
          <w:i/>
        </w:rPr>
        <w:tab/>
        <w:t xml:space="preserve">: </w:t>
      </w:r>
      <w:r w:rsidR="009A3171" w:rsidRPr="006C5236">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66" w:name="_Toc386438119"/>
      <w:r w:rsidRPr="006C5236">
        <w:t xml:space="preserve">Stereotyped Class </w:t>
      </w:r>
      <w:r w:rsidR="009A3171" w:rsidRPr="006C5236">
        <w:t>TambahTrackRecord</w:t>
      </w:r>
      <w:r w:rsidRPr="006C5236">
        <w:t>Form</w:t>
      </w:r>
      <w:bookmarkEnd w:id="66"/>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lastRenderedPageBreak/>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Pr="006C5236" w:rsidRDefault="00C51BCB" w:rsidP="009A3171"/>
    <w:p w:rsidR="009A3171" w:rsidRPr="006C5236" w:rsidRDefault="00C232B7" w:rsidP="009A3171">
      <w:pPr>
        <w:pStyle w:val="Heading3"/>
      </w:pPr>
      <w:bookmarkStart w:id="67" w:name="_Toc386438120"/>
      <w:r w:rsidRPr="006C5236">
        <w:t xml:space="preserve">Stereotyped Class </w:t>
      </w:r>
      <w:r w:rsidR="009A3171" w:rsidRPr="006C5236">
        <w:t>EditTrackRecord</w:t>
      </w:r>
      <w:r w:rsidRPr="006C5236">
        <w:t>Form</w:t>
      </w:r>
      <w:bookmarkEnd w:id="67"/>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68" w:name="_Toc386438121"/>
      <w:r w:rsidRPr="006C5236">
        <w:t xml:space="preserve">Stereotyped Class </w:t>
      </w:r>
      <w:r w:rsidR="009A3171" w:rsidRPr="006C5236">
        <w:t>HapusTrackRecord</w:t>
      </w:r>
      <w:r w:rsidRPr="006C5236">
        <w:t>Form</w:t>
      </w:r>
      <w:bookmarkEnd w:id="68"/>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C54EC4" w:rsidRPr="006C5236" w:rsidRDefault="00C54EC4" w:rsidP="00C54EC4">
      <w:pPr>
        <w:pStyle w:val="Heading3"/>
        <w:rPr>
          <w:color w:val="FF0000"/>
        </w:rPr>
      </w:pPr>
      <w:bookmarkStart w:id="69" w:name="_Toc386438122"/>
      <w:r w:rsidRPr="006C5236">
        <w:rPr>
          <w:color w:val="FF0000"/>
        </w:rPr>
        <w:t>Stereotyped Class &lt;nama elemen logical view&gt;</w:t>
      </w:r>
      <w:bookmarkEnd w:id="57"/>
      <w:bookmarkEnd w:id="69"/>
    </w:p>
    <w:p w:rsidR="00C54EC4" w:rsidRPr="006C5236" w:rsidRDefault="00C54EC4" w:rsidP="00C54EC4">
      <w:pPr>
        <w:rPr>
          <w:color w:val="FF0000"/>
        </w:rPr>
      </w:pPr>
    </w:p>
    <w:p w:rsidR="00C54EC4" w:rsidRPr="006C5236" w:rsidRDefault="00C54EC4" w:rsidP="00C54EC4">
      <w:pPr>
        <w:rPr>
          <w:i/>
          <w:color w:val="FF0000"/>
        </w:rPr>
      </w:pPr>
      <w:r w:rsidRPr="006C5236">
        <w:rPr>
          <w:i/>
          <w:color w:val="FF0000"/>
        </w:rPr>
        <w:t>Nama Kelas</w:t>
      </w:r>
      <w:r w:rsidRPr="006C5236">
        <w:rPr>
          <w:i/>
          <w:color w:val="FF0000"/>
        </w:rPr>
        <w:tab/>
        <w:t>: ……..</w:t>
      </w:r>
    </w:p>
    <w:p w:rsidR="00C54EC4" w:rsidRPr="006C5236" w:rsidRDefault="00C54EC4" w:rsidP="00C54EC4">
      <w:pPr>
        <w:rPr>
          <w:i/>
          <w:color w:val="FF0000"/>
        </w:rPr>
      </w:pPr>
      <w:r w:rsidRPr="006C5236">
        <w:rPr>
          <w:i/>
          <w:color w:val="FF0000"/>
        </w:rPr>
        <w:t>Jenis</w:t>
      </w:r>
      <w:r w:rsidRPr="006C5236">
        <w:rPr>
          <w:i/>
          <w:color w:val="FF0000"/>
        </w:rPr>
        <w:tab/>
      </w:r>
      <w:r w:rsidRPr="006C5236">
        <w:rPr>
          <w:i/>
          <w:color w:val="FF0000"/>
        </w:rPr>
        <w:tab/>
        <w:t>: Server Page / Client Page / HTML Form</w:t>
      </w:r>
    </w:p>
    <w:p w:rsidR="00C54EC4" w:rsidRPr="006C5236" w:rsidRDefault="00C54EC4" w:rsidP="00C54EC4">
      <w:pPr>
        <w:rPr>
          <w:i/>
          <w:color w:val="FF0000"/>
        </w:rPr>
      </w:pPr>
    </w:p>
    <w:p w:rsidR="00C54EC4" w:rsidRPr="006C5236"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color w:val="FF0000"/>
              </w:rPr>
            </w:pPr>
            <w:r w:rsidRPr="006C5236">
              <w:rPr>
                <w:b/>
                <w:i/>
                <w:color w:val="FF0000"/>
              </w:rPr>
              <w:t>Nama Operasi</w:t>
            </w:r>
          </w:p>
        </w:tc>
        <w:tc>
          <w:tcPr>
            <w:tcW w:w="3096" w:type="dxa"/>
          </w:tcPr>
          <w:p w:rsidR="00C54EC4" w:rsidRPr="006C5236" w:rsidRDefault="00C54EC4" w:rsidP="00C54EC4">
            <w:pPr>
              <w:jc w:val="center"/>
              <w:rPr>
                <w:b/>
                <w:i/>
                <w:color w:val="FF0000"/>
              </w:rPr>
            </w:pPr>
            <w:r w:rsidRPr="006C5236">
              <w:rPr>
                <w:b/>
                <w:i/>
                <w:color w:val="FF0000"/>
              </w:rPr>
              <w:t>Visibility</w:t>
            </w:r>
          </w:p>
          <w:p w:rsidR="00C54EC4" w:rsidRPr="006C5236" w:rsidRDefault="00C54EC4" w:rsidP="00C54EC4">
            <w:pPr>
              <w:jc w:val="center"/>
              <w:rPr>
                <w:b/>
                <w:i/>
                <w:color w:val="FF0000"/>
              </w:rPr>
            </w:pPr>
            <w:r w:rsidRPr="006C5236">
              <w:rPr>
                <w:b/>
                <w:i/>
                <w:color w:val="FF0000"/>
              </w:rPr>
              <w:t>(private,  public)</w:t>
            </w:r>
          </w:p>
        </w:tc>
        <w:tc>
          <w:tcPr>
            <w:tcW w:w="3096" w:type="dxa"/>
          </w:tcPr>
          <w:p w:rsidR="00C54EC4" w:rsidRPr="006C5236" w:rsidRDefault="00C54EC4" w:rsidP="00C54EC4">
            <w:pPr>
              <w:jc w:val="center"/>
              <w:rPr>
                <w:b/>
                <w:i/>
                <w:color w:val="FF0000"/>
              </w:rPr>
            </w:pPr>
            <w:r w:rsidRPr="006C5236">
              <w:rPr>
                <w:b/>
                <w:i/>
                <w:color w:val="FF0000"/>
              </w:rPr>
              <w:t>Keterangan</w:t>
            </w:r>
          </w:p>
        </w:tc>
      </w:tr>
      <w:tr w:rsidR="00C54EC4" w:rsidRPr="006C5236" w:rsidTr="00C54EC4">
        <w:tc>
          <w:tcPr>
            <w:tcW w:w="3096" w:type="dxa"/>
          </w:tcPr>
          <w:p w:rsidR="00C54EC4" w:rsidRPr="006C5236" w:rsidRDefault="00C54EC4" w:rsidP="006403EB">
            <w:pPr>
              <w:rPr>
                <w:i/>
                <w:color w:val="FF0000"/>
              </w:rPr>
            </w:pPr>
            <w:r w:rsidRPr="006C5236">
              <w:rPr>
                <w:i/>
                <w:color w:val="FF0000"/>
              </w:rPr>
              <w:t>Diisi dengan signature operasi</w:t>
            </w: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C54EC4">
            <w:pPr>
              <w:jc w:val="center"/>
              <w:rPr>
                <w:b/>
                <w:i/>
                <w:color w:val="FF0000"/>
              </w:rPr>
            </w:pPr>
            <w:r w:rsidRPr="006C5236">
              <w:rPr>
                <w:b/>
                <w:i/>
                <w:color w:val="FF0000"/>
              </w:rPr>
              <w:t>Nama Atribut</w:t>
            </w:r>
          </w:p>
        </w:tc>
        <w:tc>
          <w:tcPr>
            <w:tcW w:w="3096" w:type="dxa"/>
          </w:tcPr>
          <w:p w:rsidR="00C54EC4" w:rsidRPr="006C5236" w:rsidRDefault="00C54EC4" w:rsidP="00C54EC4">
            <w:pPr>
              <w:jc w:val="center"/>
              <w:rPr>
                <w:b/>
                <w:i/>
                <w:color w:val="FF0000"/>
              </w:rPr>
            </w:pPr>
            <w:r w:rsidRPr="006C5236">
              <w:rPr>
                <w:b/>
                <w:i/>
                <w:color w:val="FF0000"/>
              </w:rPr>
              <w:t>Visibility</w:t>
            </w:r>
          </w:p>
          <w:p w:rsidR="00C54EC4" w:rsidRPr="006C5236" w:rsidRDefault="00C54EC4" w:rsidP="00C54EC4">
            <w:pPr>
              <w:jc w:val="center"/>
              <w:rPr>
                <w:b/>
                <w:i/>
                <w:color w:val="FF0000"/>
              </w:rPr>
            </w:pPr>
            <w:r w:rsidRPr="006C5236">
              <w:rPr>
                <w:b/>
                <w:i/>
                <w:color w:val="FF0000"/>
              </w:rPr>
              <w:t>(private,  public)</w:t>
            </w:r>
          </w:p>
        </w:tc>
        <w:tc>
          <w:tcPr>
            <w:tcW w:w="3096" w:type="dxa"/>
          </w:tcPr>
          <w:p w:rsidR="00C54EC4" w:rsidRPr="006C5236" w:rsidRDefault="00C54EC4" w:rsidP="00C54EC4">
            <w:pPr>
              <w:jc w:val="center"/>
              <w:rPr>
                <w:b/>
                <w:i/>
                <w:color w:val="FF0000"/>
              </w:rPr>
            </w:pPr>
            <w:r w:rsidRPr="006C5236">
              <w:rPr>
                <w:b/>
                <w:i/>
                <w:color w:val="FF0000"/>
              </w:rPr>
              <w:t>Tipe</w:t>
            </w:r>
          </w:p>
        </w:tc>
      </w:tr>
      <w:tr w:rsidR="00C54EC4" w:rsidRPr="006C5236" w:rsidTr="00C54EC4">
        <w:tc>
          <w:tcPr>
            <w:tcW w:w="3096" w:type="dxa"/>
          </w:tcPr>
          <w:p w:rsidR="00C54EC4" w:rsidRPr="006C5236" w:rsidRDefault="00C54EC4" w:rsidP="006403EB">
            <w:pPr>
              <w:rPr>
                <w:i/>
                <w:color w:val="FF0000"/>
              </w:rPr>
            </w:pPr>
            <w:r w:rsidRPr="006C5236">
              <w:rPr>
                <w:i/>
                <w:color w:val="FF0000"/>
              </w:rPr>
              <w:t>Diisi dengan nama atribut</w:t>
            </w: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r w:rsidRPr="006C5236">
              <w:rPr>
                <w:i/>
                <w:color w:val="FF0000"/>
              </w:rPr>
              <w:t>Tuliskan tipenya sesuai dengan yang dikenal pada bahasa pemrograman yang digunakan</w:t>
            </w: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bl>
    <w:p w:rsidR="00C54EC4" w:rsidRPr="006C5236" w:rsidRDefault="00C54EC4" w:rsidP="00C54EC4">
      <w:pPr>
        <w:rPr>
          <w:i/>
        </w:rPr>
      </w:pPr>
    </w:p>
    <w:p w:rsidR="00C54EC4" w:rsidRPr="006C5236" w:rsidRDefault="00C54EC4" w:rsidP="00C54EC4"/>
    <w:p w:rsidR="00C54EC4" w:rsidRPr="006C5236" w:rsidRDefault="00C54EC4" w:rsidP="00C54EC4">
      <w:pPr>
        <w:pStyle w:val="Heading2"/>
      </w:pPr>
      <w:bookmarkStart w:id="70" w:name="_Toc215319393"/>
      <w:bookmarkStart w:id="71" w:name="_Toc386438123"/>
      <w:r w:rsidRPr="006C5236">
        <w:t>Perancangan Detil Kelas</w:t>
      </w:r>
      <w:bookmarkEnd w:id="70"/>
      <w:bookmarkEnd w:id="71"/>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B85D1A" w:rsidRPr="006C5236" w:rsidRDefault="00B85D1A" w:rsidP="00C54EC4">
      <w:pPr>
        <w:pStyle w:val="BodyText"/>
        <w:rPr>
          <w:color w:val="FF0000"/>
        </w:rPr>
      </w:pPr>
    </w:p>
    <w:p w:rsidR="00C54EC4" w:rsidRPr="006C5236" w:rsidRDefault="00205D17" w:rsidP="00C54EC4">
      <w:pPr>
        <w:pStyle w:val="Heading3"/>
        <w:rPr>
          <w:color w:val="FF0000"/>
        </w:rPr>
      </w:pPr>
      <w:bookmarkStart w:id="72" w:name="_Toc386438124"/>
      <w:r w:rsidRPr="006C5236">
        <w:rPr>
          <w:color w:val="FF0000"/>
        </w:rPr>
        <w:t>TrackRecordModel</w:t>
      </w:r>
      <w:bookmarkEnd w:id="72"/>
    </w:p>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Pr="006C5236" w:rsidRDefault="00C54EC4" w:rsidP="00C54EC4">
      <w:pPr>
        <w:rPr>
          <w:i/>
          <w:color w:val="FF0000"/>
        </w:rPr>
      </w:pPr>
    </w:p>
    <w:p w:rsidR="00C7668B" w:rsidRPr="006C5236" w:rsidRDefault="00C54EC4" w:rsidP="00C7668B">
      <w:pPr>
        <w:pStyle w:val="Heading2"/>
        <w:rPr>
          <w:color w:val="FF0000"/>
        </w:rPr>
      </w:pPr>
      <w:bookmarkStart w:id="73" w:name="_Toc386438125"/>
      <w:bookmarkEnd w:id="18"/>
      <w:r w:rsidRPr="006C5236">
        <w:rPr>
          <w:color w:val="FF0000"/>
        </w:rPr>
        <w:t>Di</w:t>
      </w:r>
      <w:r w:rsidR="00C7668B" w:rsidRPr="006C5236">
        <w:rPr>
          <w:color w:val="FF0000"/>
        </w:rPr>
        <w:t>agram Kelas Keseluruhan</w:t>
      </w:r>
      <w:bookmarkEnd w:id="73"/>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Pr="006C5236" w:rsidRDefault="001F6FF9" w:rsidP="00C7668B">
      <w:pPr>
        <w:pStyle w:val="BodyText"/>
      </w:pPr>
    </w:p>
    <w:p w:rsidR="000F35F5" w:rsidRPr="006C5236" w:rsidRDefault="00E479A6" w:rsidP="00291D5B">
      <w:pPr>
        <w:pStyle w:val="Heading2"/>
      </w:pPr>
      <w:bookmarkStart w:id="74" w:name="_Toc96756360"/>
      <w:bookmarkStart w:id="75" w:name="_Toc386438126"/>
      <w:r w:rsidRPr="006C5236">
        <w:t xml:space="preserve">Perancangan </w:t>
      </w:r>
      <w:r w:rsidR="000F35F5" w:rsidRPr="006C5236">
        <w:t>Antarmuka</w:t>
      </w:r>
      <w:bookmarkEnd w:id="74"/>
      <w:bookmarkEnd w:id="75"/>
    </w:p>
    <w:p w:rsidR="007645C9" w:rsidRPr="006C5236" w:rsidRDefault="001F6FF9" w:rsidP="007645C9">
      <w:pPr>
        <w:rPr>
          <w:color w:val="FF0000"/>
        </w:rPr>
      </w:pPr>
      <w:r w:rsidRPr="006C5236">
        <w:t>Berikut adalah rancangan prototipe antarmuka diurutkan sesuai use case.</w:t>
      </w:r>
    </w:p>
    <w:p w:rsidR="001F6FF9" w:rsidRPr="006C5236" w:rsidRDefault="00C40AEF" w:rsidP="00C40AEF">
      <w:pPr>
        <w:pStyle w:val="Heading3"/>
      </w:pPr>
      <w:bookmarkStart w:id="76" w:name="_Toc386438127"/>
      <w:r w:rsidRPr="006C5236">
        <w:t>Use Case Melakukan Otentifikasi</w:t>
      </w:r>
      <w:bookmarkEnd w:id="76"/>
    </w:p>
    <w:p w:rsidR="00C40AEF" w:rsidRPr="006C5236" w:rsidRDefault="00C40AEF" w:rsidP="00C40AEF"/>
    <w:p w:rsidR="00676EF4" w:rsidRPr="006C5236" w:rsidRDefault="00676EF4" w:rsidP="007E6474">
      <w:pPr>
        <w:pStyle w:val="BodyText"/>
        <w:jc w:val="center"/>
      </w:pPr>
      <w:r w:rsidRPr="006C5236">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B6160D" w:rsidRPr="006C5236" w:rsidRDefault="00676EF4" w:rsidP="002D17B9">
      <w:pPr>
        <w:pStyle w:val="BodyText"/>
        <w:jc w:val="center"/>
      </w:pPr>
      <w:r w:rsidRPr="006C5236">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77" w:name="_Toc386438128"/>
      <w:r w:rsidRPr="006C5236">
        <w:lastRenderedPageBreak/>
        <w:t>Use Case Mengelola Data Profil Karyawan</w:t>
      </w:r>
      <w:bookmarkEnd w:id="77"/>
    </w:p>
    <w:p w:rsidR="00F2330D" w:rsidRPr="006C5236" w:rsidRDefault="00FC4897" w:rsidP="002D17B9">
      <w:pPr>
        <w:pStyle w:val="BodyText"/>
        <w:jc w:val="center"/>
      </w:pPr>
      <w:r w:rsidRPr="006C5236">
        <w:br/>
      </w:r>
      <w:r w:rsidR="00320AC1" w:rsidRPr="006C5236">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7952BA" w:rsidRPr="006C5236">
        <w:t>cari</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Pr="006C5236" w:rsidRDefault="00912052" w:rsidP="002D17B9">
      <w:pPr>
        <w:pStyle w:val="BodyText"/>
        <w:jc w:val="center"/>
      </w:pPr>
      <w:r w:rsidRPr="006C5236">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Pr="006C5236" w:rsidRDefault="00912052" w:rsidP="002D17B9">
      <w:pPr>
        <w:pStyle w:val="BodyText"/>
        <w:jc w:val="center"/>
      </w:pPr>
      <w:r w:rsidRPr="006C5236">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452742" w:rsidRPr="006C5236" w:rsidRDefault="002D76BD" w:rsidP="00452742">
      <w:pPr>
        <w:pStyle w:val="BodyText"/>
        <w:jc w:val="center"/>
      </w:pPr>
      <w:r w:rsidRPr="006C5236">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Pr="006C5236" w:rsidRDefault="000C4B52" w:rsidP="00452742">
      <w:pPr>
        <w:pStyle w:val="BodyText"/>
        <w:jc w:val="center"/>
      </w:pPr>
    </w:p>
    <w:p w:rsidR="000C4B52" w:rsidRPr="006C5236" w:rsidRDefault="000C4B52" w:rsidP="000C4B52">
      <w:pPr>
        <w:pStyle w:val="Heading3"/>
      </w:pPr>
      <w:bookmarkStart w:id="78" w:name="_Toc386438129"/>
      <w:r w:rsidRPr="006C5236">
        <w:t>Use Case Mengelola Posting Pengetahuan</w:t>
      </w:r>
      <w:bookmarkEnd w:id="78"/>
    </w:p>
    <w:p w:rsidR="000C4B52" w:rsidRPr="006C5236" w:rsidRDefault="000C4B52" w:rsidP="000C4B52"/>
    <w:p w:rsidR="000C4B52" w:rsidRPr="006C5236" w:rsidRDefault="000C4B52" w:rsidP="000C4B52">
      <w:pPr>
        <w:pStyle w:val="Heading3"/>
      </w:pPr>
      <w:bookmarkStart w:id="79" w:name="_Toc386438130"/>
      <w:r w:rsidRPr="006C5236">
        <w:lastRenderedPageBreak/>
        <w:t>Use Case Data Jadwal Karyawan</w:t>
      </w:r>
      <w:bookmarkEnd w:id="79"/>
    </w:p>
    <w:p w:rsidR="000C4B52" w:rsidRPr="006C5236" w:rsidRDefault="000C4B52" w:rsidP="000C4B52"/>
    <w:p w:rsidR="000C4B52" w:rsidRPr="006C5236" w:rsidRDefault="000C4B52" w:rsidP="000C4B52">
      <w:pPr>
        <w:pStyle w:val="Heading3"/>
      </w:pPr>
      <w:bookmarkStart w:id="80" w:name="_Toc386438131"/>
      <w:r w:rsidRPr="006C5236">
        <w:t>Use Case Track Record Karyawan</w:t>
      </w:r>
      <w:bookmarkEnd w:id="80"/>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81"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C54EC4" w:rsidRPr="006C5236" w:rsidRDefault="00C54EC4" w:rsidP="00205D17">
      <w:pPr>
        <w:pStyle w:val="Heading2"/>
      </w:pPr>
      <w:bookmarkStart w:id="82" w:name="_Toc386438132"/>
      <w:r w:rsidRPr="006C5236">
        <w:t>Perancangan Representasi Persistensi Kelas</w:t>
      </w:r>
      <w:bookmarkEnd w:id="81"/>
      <w:bookmarkEnd w:id="82"/>
    </w:p>
    <w:p w:rsidR="00C54EC4" w:rsidRPr="006C5236" w:rsidRDefault="00C54EC4" w:rsidP="000F35F5"/>
    <w:p w:rsidR="002D6E95" w:rsidRPr="006C5236" w:rsidRDefault="002D6E95" w:rsidP="000F35F5">
      <w:r w:rsidRPr="006C5236">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96">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6C5236" w:rsidRDefault="000F35F5" w:rsidP="00291D5B">
      <w:pPr>
        <w:pStyle w:val="Heading2"/>
        <w:rPr>
          <w:color w:val="FF0000"/>
        </w:rPr>
      </w:pPr>
      <w:bookmarkStart w:id="83" w:name="_Toc96756361"/>
      <w:bookmarkStart w:id="84" w:name="_Toc386438133"/>
      <w:r w:rsidRPr="006C5236">
        <w:rPr>
          <w:color w:val="FF0000"/>
        </w:rPr>
        <w:t>Deployment</w:t>
      </w:r>
      <w:bookmarkEnd w:id="83"/>
      <w:r w:rsidR="00E479A6" w:rsidRPr="006C5236">
        <w:rPr>
          <w:color w:val="FF0000"/>
        </w:rPr>
        <w:t xml:space="preserve"> Diagram</w:t>
      </w:r>
      <w:bookmarkEnd w:id="84"/>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85" w:name="_Toc386438134"/>
      <w:r w:rsidR="0024600D" w:rsidRPr="006C5236">
        <w:rPr>
          <w:color w:val="FF0000"/>
        </w:rPr>
        <w:lastRenderedPageBreak/>
        <w:t>Implementasi</w:t>
      </w:r>
      <w:bookmarkEnd w:id="85"/>
    </w:p>
    <w:p w:rsidR="00135D89" w:rsidRPr="006C5236" w:rsidRDefault="00135D89" w:rsidP="00291D5B">
      <w:pPr>
        <w:pStyle w:val="Heading2"/>
      </w:pPr>
      <w:bookmarkStart w:id="86" w:name="_Toc96756649"/>
      <w:bookmarkStart w:id="87" w:name="_Toc386438135"/>
      <w:r w:rsidRPr="006C5236">
        <w:t>Lingkungan Implementasi</w:t>
      </w:r>
      <w:bookmarkEnd w:id="87"/>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88" w:name="_Toc386438136"/>
      <w:r w:rsidRPr="006C5236">
        <w:rPr>
          <w:color w:val="FF0000"/>
        </w:rPr>
        <w:t xml:space="preserve">Implementasi </w:t>
      </w:r>
      <w:bookmarkEnd w:id="86"/>
      <w:r w:rsidR="00C7668B" w:rsidRPr="006C5236">
        <w:rPr>
          <w:color w:val="FF0000"/>
        </w:rPr>
        <w:t>Kelas</w:t>
      </w:r>
      <w:bookmarkEnd w:id="88"/>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89" w:name="_Toc96756651"/>
      <w:bookmarkStart w:id="90" w:name="_Toc386438137"/>
      <w:r w:rsidRPr="006C5236">
        <w:rPr>
          <w:color w:val="FF0000"/>
        </w:rPr>
        <w:t>Implementasi Elemen WAE (Component View)</w:t>
      </w:r>
      <w:bookmarkEnd w:id="90"/>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91" w:name="_Toc386438138"/>
      <w:r w:rsidRPr="006C5236">
        <w:rPr>
          <w:color w:val="FF0000"/>
        </w:rPr>
        <w:t>Implementasi Antarmuka</w:t>
      </w:r>
      <w:bookmarkEnd w:id="89"/>
      <w:bookmarkEnd w:id="91"/>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92" w:name="_Toc386438139"/>
      <w:r w:rsidRPr="006C5236">
        <w:rPr>
          <w:color w:val="FF0000"/>
        </w:rPr>
        <w:t>File Lain</w:t>
      </w:r>
      <w:bookmarkEnd w:id="92"/>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93" w:name="_Toc386438140"/>
      <w:r w:rsidR="00391119" w:rsidRPr="006C5236">
        <w:rPr>
          <w:color w:val="FF0000"/>
        </w:rPr>
        <w:lastRenderedPageBreak/>
        <w:t>Pengujian</w:t>
      </w:r>
      <w:bookmarkEnd w:id="93"/>
    </w:p>
    <w:p w:rsidR="00DA75CB" w:rsidRPr="006C5236" w:rsidRDefault="00DA75CB" w:rsidP="00291D5B">
      <w:pPr>
        <w:pStyle w:val="Heading2"/>
        <w:rPr>
          <w:color w:val="FF0000"/>
        </w:rPr>
      </w:pPr>
      <w:bookmarkStart w:id="94" w:name="_Toc96756972"/>
      <w:bookmarkStart w:id="95" w:name="_Toc386438141"/>
      <w:r w:rsidRPr="006C5236">
        <w:rPr>
          <w:color w:val="FF0000"/>
        </w:rPr>
        <w:t xml:space="preserve">Rencana </w:t>
      </w:r>
      <w:bookmarkEnd w:id="94"/>
      <w:r w:rsidR="00853CF1" w:rsidRPr="006C5236">
        <w:rPr>
          <w:color w:val="FF0000"/>
        </w:rPr>
        <w:t>dan Prosedur Pengujian</w:t>
      </w:r>
      <w:bookmarkEnd w:id="95"/>
    </w:p>
    <w:p w:rsidR="00853CF1" w:rsidRPr="006C5236" w:rsidRDefault="00853CF1" w:rsidP="00C52F30">
      <w:pPr>
        <w:pStyle w:val="Heading3"/>
        <w:rPr>
          <w:color w:val="FF0000"/>
        </w:rPr>
      </w:pPr>
      <w:bookmarkStart w:id="96" w:name="_Toc386438142"/>
      <w:r w:rsidRPr="006C5236">
        <w:rPr>
          <w:color w:val="FF0000"/>
        </w:rPr>
        <w:t>Rencana Pengujian</w:t>
      </w:r>
      <w:bookmarkEnd w:id="96"/>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97" w:name="_Toc96756974"/>
      <w:bookmarkStart w:id="98" w:name="_Toc386438143"/>
      <w:r w:rsidRPr="006C5236">
        <w:rPr>
          <w:color w:val="FF0000"/>
        </w:rPr>
        <w:t>Kasus Uji</w:t>
      </w:r>
      <w:bookmarkEnd w:id="97"/>
      <w:bookmarkEnd w:id="98"/>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99" w:name="_Toc386438144"/>
      <w:r w:rsidRPr="006C5236">
        <w:rPr>
          <w:color w:val="FF0000"/>
        </w:rPr>
        <w:t>Pengujian Use Case &lt;nama use case&gt;</w:t>
      </w:r>
      <w:bookmarkEnd w:id="9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00" w:name="_Toc96756977"/>
      <w:bookmarkStart w:id="101" w:name="_Toc386438145"/>
      <w:r w:rsidRPr="006C5236">
        <w:rPr>
          <w:color w:val="FF0000"/>
        </w:rPr>
        <w:t>Evaluasi Pengujian</w:t>
      </w:r>
      <w:bookmarkEnd w:id="100"/>
      <w:bookmarkEnd w:id="101"/>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02" w:name="_Toc386438146"/>
      <w:r w:rsidR="00C52F30" w:rsidRPr="006C5236">
        <w:rPr>
          <w:color w:val="FF0000"/>
        </w:rPr>
        <w:lastRenderedPageBreak/>
        <w:t>Lampiran</w:t>
      </w:r>
      <w:bookmarkEnd w:id="102"/>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9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2283" w:rsidRDefault="00182283">
      <w:r>
        <w:separator/>
      </w:r>
    </w:p>
    <w:p w:rsidR="00182283" w:rsidRDefault="00182283"/>
  </w:endnote>
  <w:endnote w:type="continuationSeparator" w:id="0">
    <w:p w:rsidR="00182283" w:rsidRDefault="00182283">
      <w:r>
        <w:continuationSeparator/>
      </w:r>
    </w:p>
    <w:p w:rsidR="00182283" w:rsidRDefault="001822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EA594F" w:rsidTr="00AB6298">
      <w:tc>
        <w:tcPr>
          <w:tcW w:w="3742" w:type="dxa"/>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A42108" w:rsidRDefault="006C5236"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6C5236" w:rsidRPr="00A42108" w:rsidRDefault="006C5236"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902579">
            <w:rPr>
              <w:rStyle w:val="PageNumber"/>
              <w:rFonts w:ascii="Arial" w:hAnsi="Arial"/>
              <w:b/>
              <w:noProof/>
              <w:sz w:val="18"/>
              <w:szCs w:val="18"/>
            </w:rPr>
            <w:t>4</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902579">
            <w:rPr>
              <w:rStyle w:val="PageNumber"/>
              <w:rFonts w:ascii="Arial" w:hAnsi="Arial" w:cs="Arial"/>
              <w:b/>
              <w:noProof/>
              <w:sz w:val="18"/>
              <w:szCs w:val="18"/>
            </w:rPr>
            <w:t>64</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6C5236"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6C5236" w:rsidRPr="00426696" w:rsidRDefault="006C5236">
    <w:pPr>
      <w:pStyle w:val="Footer"/>
      <w:rPr>
        <w:lang w:val="sv-SE"/>
      </w:rPr>
    </w:pPr>
  </w:p>
  <w:p w:rsidR="006C5236"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2283" w:rsidRDefault="00182283">
      <w:r>
        <w:separator/>
      </w:r>
    </w:p>
    <w:p w:rsidR="00182283" w:rsidRDefault="00182283"/>
  </w:footnote>
  <w:footnote w:type="continuationSeparator" w:id="0">
    <w:p w:rsidR="00182283" w:rsidRDefault="00182283">
      <w:r>
        <w:continuationSeparator/>
      </w:r>
    </w:p>
    <w:p w:rsidR="00182283" w:rsidRDefault="0018228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6074"/>
    <w:rsid w:val="0005315A"/>
    <w:rsid w:val="000533BD"/>
    <w:rsid w:val="00053F36"/>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01BF"/>
    <w:rsid w:val="00123AE7"/>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82283"/>
    <w:rsid w:val="00190F6E"/>
    <w:rsid w:val="0019226E"/>
    <w:rsid w:val="00194066"/>
    <w:rsid w:val="00195655"/>
    <w:rsid w:val="00196141"/>
    <w:rsid w:val="001A0665"/>
    <w:rsid w:val="001A0ABF"/>
    <w:rsid w:val="001A3BE5"/>
    <w:rsid w:val="001A7D7E"/>
    <w:rsid w:val="001B6491"/>
    <w:rsid w:val="001B7C3A"/>
    <w:rsid w:val="001C4210"/>
    <w:rsid w:val="001C436B"/>
    <w:rsid w:val="001C7DE7"/>
    <w:rsid w:val="001D378C"/>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35253"/>
    <w:rsid w:val="00240EF9"/>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91119"/>
    <w:rsid w:val="00394627"/>
    <w:rsid w:val="00397105"/>
    <w:rsid w:val="003975CC"/>
    <w:rsid w:val="00397852"/>
    <w:rsid w:val="003A0F42"/>
    <w:rsid w:val="003A6369"/>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144E"/>
    <w:rsid w:val="00551D1C"/>
    <w:rsid w:val="0055327B"/>
    <w:rsid w:val="00556FEB"/>
    <w:rsid w:val="00561076"/>
    <w:rsid w:val="00564577"/>
    <w:rsid w:val="005672D2"/>
    <w:rsid w:val="00571985"/>
    <w:rsid w:val="005764F7"/>
    <w:rsid w:val="00583DB0"/>
    <w:rsid w:val="00583E0F"/>
    <w:rsid w:val="00585104"/>
    <w:rsid w:val="005A1434"/>
    <w:rsid w:val="005A7893"/>
    <w:rsid w:val="005A7CF2"/>
    <w:rsid w:val="005B266B"/>
    <w:rsid w:val="005B3931"/>
    <w:rsid w:val="005B3B50"/>
    <w:rsid w:val="005B47A7"/>
    <w:rsid w:val="005C0F3B"/>
    <w:rsid w:val="005C344F"/>
    <w:rsid w:val="005C730B"/>
    <w:rsid w:val="005D09CB"/>
    <w:rsid w:val="005D09DF"/>
    <w:rsid w:val="005D173C"/>
    <w:rsid w:val="005D39B5"/>
    <w:rsid w:val="005D4785"/>
    <w:rsid w:val="005E01F9"/>
    <w:rsid w:val="005E2CE9"/>
    <w:rsid w:val="005E2EEC"/>
    <w:rsid w:val="005E5FBD"/>
    <w:rsid w:val="005E7E9B"/>
    <w:rsid w:val="005F1EFD"/>
    <w:rsid w:val="005F44C9"/>
    <w:rsid w:val="005F4860"/>
    <w:rsid w:val="005F5F7A"/>
    <w:rsid w:val="005F6FBD"/>
    <w:rsid w:val="00600DA1"/>
    <w:rsid w:val="006067B3"/>
    <w:rsid w:val="006067E8"/>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58EF"/>
    <w:rsid w:val="008472A6"/>
    <w:rsid w:val="00850040"/>
    <w:rsid w:val="008503B0"/>
    <w:rsid w:val="008516F4"/>
    <w:rsid w:val="00853CF1"/>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50B5"/>
    <w:rsid w:val="00895818"/>
    <w:rsid w:val="00896DA8"/>
    <w:rsid w:val="008A02F1"/>
    <w:rsid w:val="008A2B6E"/>
    <w:rsid w:val="008A4EC2"/>
    <w:rsid w:val="008A5092"/>
    <w:rsid w:val="008A6369"/>
    <w:rsid w:val="008B03D3"/>
    <w:rsid w:val="008B222D"/>
    <w:rsid w:val="008C0BBD"/>
    <w:rsid w:val="008C1B06"/>
    <w:rsid w:val="008C1E2E"/>
    <w:rsid w:val="008C45A6"/>
    <w:rsid w:val="008C6F81"/>
    <w:rsid w:val="008C7072"/>
    <w:rsid w:val="008C7849"/>
    <w:rsid w:val="008C7A72"/>
    <w:rsid w:val="008D0AD7"/>
    <w:rsid w:val="008D123C"/>
    <w:rsid w:val="008E109F"/>
    <w:rsid w:val="008E3BE4"/>
    <w:rsid w:val="008E4CE5"/>
    <w:rsid w:val="008F1BFD"/>
    <w:rsid w:val="008F4713"/>
    <w:rsid w:val="008F4DA5"/>
    <w:rsid w:val="008F594C"/>
    <w:rsid w:val="008F7A87"/>
    <w:rsid w:val="00901EFE"/>
    <w:rsid w:val="00902579"/>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85CE7"/>
    <w:rsid w:val="00991865"/>
    <w:rsid w:val="0099391D"/>
    <w:rsid w:val="009942D3"/>
    <w:rsid w:val="0099627D"/>
    <w:rsid w:val="00996EC7"/>
    <w:rsid w:val="009A0D1B"/>
    <w:rsid w:val="009A2CEB"/>
    <w:rsid w:val="009A3171"/>
    <w:rsid w:val="009A628B"/>
    <w:rsid w:val="009B01AA"/>
    <w:rsid w:val="009B1D50"/>
    <w:rsid w:val="009C5C8A"/>
    <w:rsid w:val="009C5C97"/>
    <w:rsid w:val="009D483F"/>
    <w:rsid w:val="009D65D8"/>
    <w:rsid w:val="009E00EB"/>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293B"/>
    <w:rsid w:val="00C13971"/>
    <w:rsid w:val="00C15EEA"/>
    <w:rsid w:val="00C16E67"/>
    <w:rsid w:val="00C232B7"/>
    <w:rsid w:val="00C30C38"/>
    <w:rsid w:val="00C31786"/>
    <w:rsid w:val="00C3378C"/>
    <w:rsid w:val="00C40AEF"/>
    <w:rsid w:val="00C4163E"/>
    <w:rsid w:val="00C44392"/>
    <w:rsid w:val="00C44A70"/>
    <w:rsid w:val="00C44ABC"/>
    <w:rsid w:val="00C519C4"/>
    <w:rsid w:val="00C51BCB"/>
    <w:rsid w:val="00C52373"/>
    <w:rsid w:val="00C52F30"/>
    <w:rsid w:val="00C54EC4"/>
    <w:rsid w:val="00C55239"/>
    <w:rsid w:val="00C56FDD"/>
    <w:rsid w:val="00C57312"/>
    <w:rsid w:val="00C60957"/>
    <w:rsid w:val="00C60D3B"/>
    <w:rsid w:val="00C712F3"/>
    <w:rsid w:val="00C71BF9"/>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3EC"/>
    <w:rsid w:val="00D2210F"/>
    <w:rsid w:val="00D253D9"/>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C03FE"/>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84" Type="http://schemas.openxmlformats.org/officeDocument/2006/relationships/package" Target="embeddings/Microsoft_Visio_Drawing34.vsdx"/><Relationship Id="rId89" Type="http://schemas.openxmlformats.org/officeDocument/2006/relationships/image" Target="media/image49.png"/><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package" Target="embeddings/Microsoft_Visio_Drawing29.vsdx"/><Relationship Id="rId79" Type="http://schemas.openxmlformats.org/officeDocument/2006/relationships/image" Target="media/image42.emf"/><Relationship Id="rId5" Type="http://schemas.openxmlformats.org/officeDocument/2006/relationships/footnotes" Target="footnotes.xml"/><Relationship Id="rId90" Type="http://schemas.openxmlformats.org/officeDocument/2006/relationships/image" Target="media/image50.png"/><Relationship Id="rId95" Type="http://schemas.openxmlformats.org/officeDocument/2006/relationships/image" Target="media/image55.png"/><Relationship Id="rId22" Type="http://schemas.openxmlformats.org/officeDocument/2006/relationships/package" Target="embeddings/Microsoft_Visio_Drawing4.vsdx"/><Relationship Id="rId27" Type="http://schemas.openxmlformats.org/officeDocument/2006/relationships/image" Target="media/image15.emf"/><Relationship Id="rId43" Type="http://schemas.openxmlformats.org/officeDocument/2006/relationships/package" Target="embeddings/Microsoft_Visio_Drawing14.vsdx"/><Relationship Id="rId48"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package" Target="embeddings/Microsoft_Visio_Drawing27.vsdx"/><Relationship Id="rId80" Type="http://schemas.openxmlformats.org/officeDocument/2006/relationships/package" Target="embeddings/Microsoft_Visio_Drawing32.vsdx"/><Relationship Id="rId85"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39.emf"/><Relationship Id="rId78" Type="http://schemas.openxmlformats.org/officeDocument/2006/relationships/package" Target="embeddings/Microsoft_Visio_Drawing31.vsdx"/><Relationship Id="rId81" Type="http://schemas.openxmlformats.org/officeDocument/2006/relationships/image" Target="media/image43.emf"/><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package" Target="embeddings/Microsoft_Visio_Drawing30.vsdx"/><Relationship Id="rId97"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38.emf"/><Relationship Id="rId92"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 Id="rId87" Type="http://schemas.openxmlformats.org/officeDocument/2006/relationships/image" Target="media/image47.png"/><Relationship Id="rId61" Type="http://schemas.openxmlformats.org/officeDocument/2006/relationships/package" Target="embeddings/Microsoft_Visio_Drawing23.vsdx"/><Relationship Id="rId82" Type="http://schemas.openxmlformats.org/officeDocument/2006/relationships/package" Target="embeddings/Microsoft_Visio_Drawing33.vsdx"/><Relationship Id="rId19" Type="http://schemas.openxmlformats.org/officeDocument/2006/relationships/image" Target="media/image11.emf"/><Relationship Id="rId14"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9.emf"/><Relationship Id="rId56" Type="http://schemas.openxmlformats.org/officeDocument/2006/relationships/image" Target="media/image30.emf"/><Relationship Id="rId77" Type="http://schemas.openxmlformats.org/officeDocument/2006/relationships/image" Target="media/image41.emf"/><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package" Target="embeddings/Microsoft_Visio_Drawing28.vsdx"/><Relationship Id="rId93" Type="http://schemas.openxmlformats.org/officeDocument/2006/relationships/image" Target="media/image53.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64</Pages>
  <Words>7799</Words>
  <Characters>4446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52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50</cp:revision>
  <cp:lastPrinted>2005-12-09T06:08:00Z</cp:lastPrinted>
  <dcterms:created xsi:type="dcterms:W3CDTF">2014-04-27T15:55:00Z</dcterms:created>
  <dcterms:modified xsi:type="dcterms:W3CDTF">2014-04-28T01:45:00Z</dcterms:modified>
</cp:coreProperties>
</file>